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36121863"/>
        <w:docPartObj>
          <w:docPartGallery w:val="Cover Pages"/>
          <w:docPartUnique/>
        </w:docPartObj>
      </w:sdtPr>
      <w:sdtEndPr>
        <w:rPr>
          <w:sz w:val="48"/>
        </w:rPr>
      </w:sdtEndPr>
      <w:sdtContent>
        <w:p w14:paraId="06FEF3FB" w14:textId="3934420D" w:rsidR="00AA30D3" w:rsidRDefault="00AA30D3">
          <w:r>
            <w:rPr>
              <w:noProof/>
            </w:rPr>
            <mc:AlternateContent>
              <mc:Choice Requires="wpg">
                <w:drawing>
                  <wp:anchor distT="0" distB="0" distL="114300" distR="114300" simplePos="0" relativeHeight="251658240" behindDoc="1" locked="0" layoutInCell="1" allowOverlap="1" wp14:anchorId="7DE28ED0" wp14:editId="30D0E802">
                    <wp:simplePos x="0" y="0"/>
                    <wp:positionH relativeFrom="page">
                      <wp:align>center</wp:align>
                    </wp:positionH>
                    <wp:positionV relativeFrom="page">
                      <wp:align>center</wp:align>
                    </wp:positionV>
                    <wp:extent cx="6852920" cy="9142730"/>
                    <wp:effectExtent l="0" t="0" r="2540" b="133985"/>
                    <wp:wrapNone/>
                    <wp:docPr id="119" name="Gruppo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ttangolo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ttangolo 121"/>
                            <wps:cNvSpPr/>
                            <wps:spPr>
                              <a:xfrm>
                                <a:off x="0" y="7439025"/>
                                <a:ext cx="6858000" cy="1832725"/>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ore"/>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020963ED" w14:textId="5DD44BB5" w:rsidR="00AB5A87" w:rsidRDefault="00AB5A87">
                                      <w:pPr>
                                        <w:pStyle w:val="NoSpacing"/>
                                        <w:rPr>
                                          <w:color w:val="FFFFFF" w:themeColor="background1"/>
                                          <w:sz w:val="32"/>
                                          <w:szCs w:val="32"/>
                                        </w:rPr>
                                      </w:pPr>
                                      <w:r w:rsidRPr="00AA30D3">
                                        <w:rPr>
                                          <w:color w:val="FFFFFF" w:themeColor="background1"/>
                                          <w:sz w:val="32"/>
                                          <w:szCs w:val="32"/>
                                        </w:rPr>
                                        <w:t>Flavio Primo</w:t>
                                      </w:r>
                                      <w:r>
                                        <w:rPr>
                                          <w:color w:val="FFFFFF" w:themeColor="background1"/>
                                          <w:sz w:val="32"/>
                                          <w:szCs w:val="32"/>
                                        </w:rPr>
                                        <w:t>,</w:t>
                                      </w:r>
                                      <w:r w:rsidRPr="00AA30D3">
                                        <w:rPr>
                                          <w:color w:val="FFFFFF" w:themeColor="background1"/>
                                          <w:sz w:val="32"/>
                                          <w:szCs w:val="32"/>
                                        </w:rPr>
                                        <w:t xml:space="preserve"> Hootan Haji Manoochehri</w:t>
                                      </w:r>
                                    </w:p>
                                  </w:sdtContent>
                                </w:sdt>
                                <w:p w14:paraId="3D4B3432" w14:textId="7A591564" w:rsidR="00AB5A87" w:rsidRDefault="00AE4508">
                                  <w:pPr>
                                    <w:pStyle w:val="NoSpacing"/>
                                    <w:rPr>
                                      <w:caps/>
                                      <w:color w:val="FFFFFF" w:themeColor="background1"/>
                                    </w:rPr>
                                  </w:pPr>
                                  <w:sdt>
                                    <w:sdtPr>
                                      <w:rPr>
                                        <w:caps/>
                                        <w:color w:val="FFFFFF" w:themeColor="background1"/>
                                      </w:rPr>
                                      <w:alias w:val="Società"/>
                                      <w:tag w:val=""/>
                                      <w:id w:val="922067218"/>
                                      <w:dataBinding w:prefixMappings="xmlns:ns0='http://schemas.openxmlformats.org/officeDocument/2006/extended-properties' " w:xpath="/ns0:Properties[1]/ns0:Company[1]" w:storeItemID="{6668398D-A668-4E3E-A5EB-62B293D839F1}"/>
                                      <w:text/>
                                    </w:sdtPr>
                                    <w:sdtEndPr/>
                                    <w:sdtContent>
                                      <w:r w:rsidR="00AB5A87">
                                        <w:rPr>
                                          <w:caps/>
                                          <w:color w:val="FFFFFF" w:themeColor="background1"/>
                                        </w:rPr>
                                        <w:t>politecnico di milano</w:t>
                                      </w:r>
                                    </w:sdtContent>
                                  </w:sdt>
                                  <w:r w:rsidR="00AB5A87">
                                    <w:rPr>
                                      <w:caps/>
                                      <w:color w:val="FFFFFF" w:themeColor="background1"/>
                                    </w:rPr>
                                    <w:t xml:space="preserve"> | </w:t>
                                  </w:r>
                                  <w:sdt>
                                    <w:sdtPr>
                                      <w:rPr>
                                        <w:caps/>
                                        <w:color w:val="FFFFFF" w:themeColor="background1"/>
                                      </w:rPr>
                                      <w:alias w:val="Indirizzi"/>
                                      <w:tag w:val=""/>
                                      <w:id w:val="2113163453"/>
                                      <w:dataBinding w:prefixMappings="xmlns:ns0='http://schemas.microsoft.com/office/2006/coverPageProps' " w:xpath="/ns0:CoverPageProperties[1]/ns0:CompanyAddress[1]" w:storeItemID="{55AF091B-3C7A-41E3-B477-F2FDAA23CFDA}"/>
                                      <w:text/>
                                    </w:sdtPr>
                                    <w:sdtEndPr/>
                                    <w:sdtContent>
                                      <w:r w:rsidR="00AB5A87">
                                        <w:rPr>
                                          <w:caps/>
                                          <w:color w:val="FFFFFF" w:themeColor="background1"/>
                                        </w:rPr>
                                        <w:t>Software Engineering 2</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Casella di testo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lang w:val="en-US"/>
                                    </w:rPr>
                                    <w:alias w:val="Titolo"/>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091E2561" w14:textId="00C6FA25" w:rsidR="00AB5A87" w:rsidRPr="00F20A96" w:rsidRDefault="00AB5A87">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sidRPr="00F20A96">
                                        <w:rPr>
                                          <w:rFonts w:asciiTheme="majorHAnsi" w:eastAsiaTheme="majorEastAsia" w:hAnsiTheme="majorHAnsi"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648CC218" w14:textId="604461B0" w:rsidR="00AB5A87" w:rsidRPr="00F20A96" w:rsidRDefault="00AB5A87">
                                      <w:pPr>
                                        <w:pStyle w:val="NoSpacing"/>
                                        <w:spacing w:before="240"/>
                                        <w:rPr>
                                          <w:caps/>
                                          <w:color w:val="44546A" w:themeColor="text2"/>
                                          <w:sz w:val="36"/>
                                          <w:szCs w:val="36"/>
                                          <w:lang w:val="en-US"/>
                                        </w:rPr>
                                      </w:pPr>
                                      <w:r w:rsidRPr="00F20A96">
                                        <w:rPr>
                                          <w:caps/>
                                          <w:color w:val="44546A" w:themeColor="text2"/>
                                          <w:sz w:val="36"/>
                                          <w:szCs w:val="36"/>
                                          <w:lang w:val="en-US"/>
                                        </w:rPr>
                                        <w:t>Requirement Analysis and Specification Document</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DE28ED0" id="Gruppo 119" o:spid="_x0000_s1026" style="position:absolute;margin-left:0;margin-top:0;width:539.6pt;height:719.9pt;z-index:-251658240;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">
                    <v:rect id="Rettangolo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5b9bd5 [3204]" stroked="f" strokeweight="1pt"/>
                    <v:rect id="Rettangolo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" fillcolor="#323e4f [2415]" stroked="f" strokeweight="1pt">
                      <v:textbox inset="36pt,14.4pt,36pt,36pt">
                        <w:txbxContent>
                          <w:sdt>
                            <w:sdtPr>
                              <w:rPr>
                                <w:color w:val="FFFFFF" w:themeColor="background1"/>
                                <w:sz w:val="32"/>
                                <w:szCs w:val="32"/>
                              </w:rPr>
                              <w:alias w:val="Autore"/>
                              <w:tag w:val=""/>
                              <w:id w:val="884141857"/>
                              <w:dataBinding w:prefixMappings="xmlns:ns0='http://purl.org/dc/elements/1.1/' xmlns:ns1='http://schemas.openxmlformats.org/package/2006/metadata/core-properties' " w:xpath="/ns1:coreProperties[1]/ns0:creator[1]" w:storeItemID="{6C3C8BC8-F283-45AE-878A-BAB7291924A1}"/>
                              <w:text/>
                            </w:sdtPr>
                            <w:sdtContent>
                              <w:p w14:paraId="020963ED" w14:textId="5DD44BB5" w:rsidR="00AB5A87" w:rsidRDefault="00AB5A87">
                                <w:pPr>
                                  <w:pStyle w:val="NoSpacing"/>
                                  <w:rPr>
                                    <w:color w:val="FFFFFF" w:themeColor="background1"/>
                                    <w:sz w:val="32"/>
                                    <w:szCs w:val="32"/>
                                  </w:rPr>
                                </w:pPr>
                                <w:r w:rsidRPr="00AA30D3">
                                  <w:rPr>
                                    <w:color w:val="FFFFFF" w:themeColor="background1"/>
                                    <w:sz w:val="32"/>
                                    <w:szCs w:val="32"/>
                                  </w:rPr>
                                  <w:t>Flavio Primo</w:t>
                                </w:r>
                                <w:r>
                                  <w:rPr>
                                    <w:color w:val="FFFFFF" w:themeColor="background1"/>
                                    <w:sz w:val="32"/>
                                    <w:szCs w:val="32"/>
                                  </w:rPr>
                                  <w:t>,</w:t>
                                </w:r>
                                <w:r w:rsidRPr="00AA30D3">
                                  <w:rPr>
                                    <w:color w:val="FFFFFF" w:themeColor="background1"/>
                                    <w:sz w:val="32"/>
                                    <w:szCs w:val="32"/>
                                  </w:rPr>
                                  <w:t xml:space="preserve"> Hootan Haji Manoochehri</w:t>
                                </w:r>
                              </w:p>
                            </w:sdtContent>
                          </w:sdt>
                          <w:p w14:paraId="3D4B3432" w14:textId="7A591564" w:rsidR="00AB5A87" w:rsidRDefault="00AB5A87">
                            <w:pPr>
                              <w:pStyle w:val="NoSpacing"/>
                              <w:rPr>
                                <w:caps/>
                                <w:color w:val="FFFFFF" w:themeColor="background1"/>
                              </w:rPr>
                            </w:pPr>
                            <w:sdt>
                              <w:sdtPr>
                                <w:rPr>
                                  <w:caps/>
                                  <w:color w:val="FFFFFF" w:themeColor="background1"/>
                                </w:rPr>
                                <w:alias w:val="Società"/>
                                <w:tag w:val=""/>
                                <w:id w:val="922067218"/>
                                <w:dataBinding w:prefixMappings="xmlns:ns0='http://schemas.openxmlformats.org/officeDocument/2006/extended-properties' " w:xpath="/ns0:Properties[1]/ns0:Company[1]" w:storeItemID="{6668398D-A668-4E3E-A5EB-62B293D839F1}"/>
                                <w:text/>
                              </w:sdtPr>
                              <w:sdtContent>
                                <w:r>
                                  <w:rPr>
                                    <w:caps/>
                                    <w:color w:val="FFFFFF" w:themeColor="background1"/>
                                  </w:rPr>
                                  <w:t>politecnico di milano</w:t>
                                </w:r>
                              </w:sdtContent>
                            </w:sdt>
                            <w:r>
                              <w:rPr>
                                <w:caps/>
                                <w:color w:val="FFFFFF" w:themeColor="background1"/>
                              </w:rPr>
                              <w:t xml:space="preserve"> | </w:t>
                            </w:r>
                            <w:sdt>
                              <w:sdtPr>
                                <w:rPr>
                                  <w:caps/>
                                  <w:color w:val="FFFFFF" w:themeColor="background1"/>
                                </w:rPr>
                                <w:alias w:val="Indirizzi"/>
                                <w:tag w:val=""/>
                                <w:id w:val="2113163453"/>
                                <w:dataBinding w:prefixMappings="xmlns:ns0='http://schemas.microsoft.com/office/2006/coverPageProps' " w:xpath="/ns0:CoverPageProperties[1]/ns0:CompanyAddress[1]" w:storeItemID="{55AF091B-3C7A-41E3-B477-F2FDAA23CFDA}"/>
                                <w:text/>
                              </w:sdtPr>
                              <w:sdtContent>
                                <w:r>
                                  <w:rPr>
                                    <w:caps/>
                                    <w:color w:val="FFFFFF" w:themeColor="background1"/>
                                  </w:rPr>
                                  <w:t>Software Engineering 2</w:t>
                                </w:r>
                              </w:sdtContent>
                            </w:sdt>
                          </w:p>
                        </w:txbxContent>
                      </v:textbox>
                    </v:rect>
                    <v:shapetype id="_x0000_t202" coordsize="21600,21600" o:spt="202" path="m,l,21600r21600,l21600,xe">
                      <v:stroke joinstyle="miter"/>
                      <v:path gradientshapeok="t" o:connecttype="rect"/>
                    </v:shapetype>
                    <v:shape id="Casella di testo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lang w:val="en-US"/>
                              </w:rPr>
                              <w:alias w:val="Titolo"/>
                              <w:tag w:val=""/>
                              <w:id w:val="-1476986296"/>
                              <w:dataBinding w:prefixMappings="xmlns:ns0='http://purl.org/dc/elements/1.1/' xmlns:ns1='http://schemas.openxmlformats.org/package/2006/metadata/core-properties' " w:xpath="/ns1:coreProperties[1]/ns0:title[1]" w:storeItemID="{6C3C8BC8-F283-45AE-878A-BAB7291924A1}"/>
                              <w:text/>
                            </w:sdtPr>
                            <w:sdtContent>
                              <w:p w14:paraId="091E2561" w14:textId="00C6FA25" w:rsidR="00AB5A87" w:rsidRPr="00F20A96" w:rsidRDefault="00AB5A87">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sidRPr="00F20A96">
                                  <w:rPr>
                                    <w:rFonts w:asciiTheme="majorHAnsi" w:eastAsiaTheme="majorEastAsia" w:hAnsiTheme="majorHAnsi"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157346227"/>
                              <w:dataBinding w:prefixMappings="xmlns:ns0='http://purl.org/dc/elements/1.1/' xmlns:ns1='http://schemas.openxmlformats.org/package/2006/metadata/core-properties' " w:xpath="/ns1:coreProperties[1]/ns0:subject[1]" w:storeItemID="{6C3C8BC8-F283-45AE-878A-BAB7291924A1}"/>
                              <w:text/>
                            </w:sdtPr>
                            <w:sdtContent>
                              <w:p w14:paraId="648CC218" w14:textId="604461B0" w:rsidR="00AB5A87" w:rsidRPr="00F20A96" w:rsidRDefault="00AB5A87">
                                <w:pPr>
                                  <w:pStyle w:val="NoSpacing"/>
                                  <w:spacing w:before="240"/>
                                  <w:rPr>
                                    <w:caps/>
                                    <w:color w:val="44546A" w:themeColor="text2"/>
                                    <w:sz w:val="36"/>
                                    <w:szCs w:val="36"/>
                                    <w:lang w:val="en-US"/>
                                  </w:rPr>
                                </w:pPr>
                                <w:r w:rsidRPr="00F20A96">
                                  <w:rPr>
                                    <w:caps/>
                                    <w:color w:val="44546A" w:themeColor="text2"/>
                                    <w:sz w:val="36"/>
                                    <w:szCs w:val="36"/>
                                    <w:lang w:val="en-US"/>
                                  </w:rPr>
                                  <w:t>Requirement Analysis and Specification Document</w:t>
                                </w:r>
                              </w:p>
                            </w:sdtContent>
                          </w:sdt>
                        </w:txbxContent>
                      </v:textbox>
                    </v:shape>
                    <w10:wrap anchorx="page" anchory="page"/>
                  </v:group>
                </w:pict>
              </mc:Fallback>
            </mc:AlternateContent>
          </w:r>
        </w:p>
        <w:p w14:paraId="7EEB9B1D" w14:textId="58871770" w:rsidR="00187D4A" w:rsidRPr="00187D4A" w:rsidRDefault="00AA30D3" w:rsidP="00187D4A">
          <w:pPr>
            <w:spacing w:line="259" w:lineRule="auto"/>
            <w:rPr>
              <w:rFonts w:asciiTheme="majorHAnsi" w:eastAsiaTheme="majorEastAsia" w:hAnsiTheme="majorHAnsi" w:cstheme="majorBidi"/>
              <w:spacing w:val="-10"/>
              <w:kern w:val="28"/>
              <w:sz w:val="48"/>
              <w:szCs w:val="56"/>
            </w:rPr>
          </w:pPr>
          <w:r>
            <w:rPr>
              <w:sz w:val="48"/>
            </w:rPr>
            <w:br w:type="page"/>
          </w:r>
        </w:p>
      </w:sdtContent>
    </w:sdt>
    <w:sdt>
      <w:sdtPr>
        <w:rPr>
          <w:rFonts w:asciiTheme="minorHAnsi" w:eastAsiaTheme="minorHAnsi" w:hAnsiTheme="minorHAnsi" w:cstheme="minorBidi"/>
          <w:color w:val="auto"/>
          <w:sz w:val="22"/>
          <w:szCs w:val="22"/>
          <w:lang w:val="en-US" w:eastAsia="en-US"/>
        </w:rPr>
        <w:id w:val="376979427"/>
        <w:docPartObj>
          <w:docPartGallery w:val="Table of Contents"/>
          <w:docPartUnique/>
        </w:docPartObj>
      </w:sdtPr>
      <w:sdtEndPr>
        <w:rPr>
          <w:b/>
          <w:bCs/>
        </w:rPr>
      </w:sdtEndPr>
      <w:sdtContent>
        <w:p w14:paraId="2FAAA1BF" w14:textId="54F533F3" w:rsidR="00187D4A" w:rsidRDefault="007B695E">
          <w:pPr>
            <w:pStyle w:val="TOCHeading"/>
          </w:pPr>
          <w:r>
            <w:t>Index</w:t>
          </w:r>
        </w:p>
        <w:p w14:paraId="0383099A" w14:textId="6855C475" w:rsidR="001C5776" w:rsidRDefault="00187D4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6840063" w:history="1">
            <w:r w:rsidR="001C5776" w:rsidRPr="0080290D">
              <w:rPr>
                <w:rStyle w:val="Hyperlink"/>
                <w:noProof/>
              </w:rPr>
              <w:t>Introduction</w:t>
            </w:r>
            <w:r w:rsidR="001C5776">
              <w:rPr>
                <w:noProof/>
                <w:webHidden/>
              </w:rPr>
              <w:tab/>
            </w:r>
            <w:r w:rsidR="001C5776">
              <w:rPr>
                <w:noProof/>
                <w:webHidden/>
              </w:rPr>
              <w:fldChar w:fldCharType="begin"/>
            </w:r>
            <w:r w:rsidR="001C5776">
              <w:rPr>
                <w:noProof/>
                <w:webHidden/>
              </w:rPr>
              <w:instrText xml:space="preserve"> PAGEREF _Toc466840063 \h </w:instrText>
            </w:r>
            <w:r w:rsidR="001C5776">
              <w:rPr>
                <w:noProof/>
                <w:webHidden/>
              </w:rPr>
            </w:r>
            <w:r w:rsidR="001C5776">
              <w:rPr>
                <w:noProof/>
                <w:webHidden/>
              </w:rPr>
              <w:fldChar w:fldCharType="separate"/>
            </w:r>
            <w:r w:rsidR="00D3101C">
              <w:rPr>
                <w:noProof/>
                <w:webHidden/>
              </w:rPr>
              <w:t>2</w:t>
            </w:r>
            <w:r w:rsidR="001C5776">
              <w:rPr>
                <w:noProof/>
                <w:webHidden/>
              </w:rPr>
              <w:fldChar w:fldCharType="end"/>
            </w:r>
          </w:hyperlink>
        </w:p>
        <w:p w14:paraId="55140946" w14:textId="73A6A6B9" w:rsidR="001C5776" w:rsidRDefault="00AE4508">
          <w:pPr>
            <w:pStyle w:val="TOC2"/>
            <w:tabs>
              <w:tab w:val="right" w:leader="dot" w:pos="9350"/>
            </w:tabs>
            <w:rPr>
              <w:rFonts w:eastAsiaTheme="minorEastAsia"/>
              <w:noProof/>
            </w:rPr>
          </w:pPr>
          <w:hyperlink w:anchor="_Toc466840064" w:history="1">
            <w:r w:rsidR="001C5776" w:rsidRPr="0080290D">
              <w:rPr>
                <w:rStyle w:val="Hyperlink"/>
                <w:noProof/>
              </w:rPr>
              <w:t>Purpose</w:t>
            </w:r>
            <w:r w:rsidR="001C5776">
              <w:rPr>
                <w:noProof/>
                <w:webHidden/>
              </w:rPr>
              <w:tab/>
            </w:r>
            <w:r w:rsidR="001C5776">
              <w:rPr>
                <w:noProof/>
                <w:webHidden/>
              </w:rPr>
              <w:fldChar w:fldCharType="begin"/>
            </w:r>
            <w:r w:rsidR="001C5776">
              <w:rPr>
                <w:noProof/>
                <w:webHidden/>
              </w:rPr>
              <w:instrText xml:space="preserve"> PAGEREF _Toc466840064 \h </w:instrText>
            </w:r>
            <w:r w:rsidR="001C5776">
              <w:rPr>
                <w:noProof/>
                <w:webHidden/>
              </w:rPr>
            </w:r>
            <w:r w:rsidR="001C5776">
              <w:rPr>
                <w:noProof/>
                <w:webHidden/>
              </w:rPr>
              <w:fldChar w:fldCharType="separate"/>
            </w:r>
            <w:r w:rsidR="00D3101C">
              <w:rPr>
                <w:noProof/>
                <w:webHidden/>
              </w:rPr>
              <w:t>2</w:t>
            </w:r>
            <w:r w:rsidR="001C5776">
              <w:rPr>
                <w:noProof/>
                <w:webHidden/>
              </w:rPr>
              <w:fldChar w:fldCharType="end"/>
            </w:r>
          </w:hyperlink>
        </w:p>
        <w:p w14:paraId="7CB4A256" w14:textId="3393669A" w:rsidR="001C5776" w:rsidRDefault="00AE4508">
          <w:pPr>
            <w:pStyle w:val="TOC2"/>
            <w:tabs>
              <w:tab w:val="right" w:leader="dot" w:pos="9350"/>
            </w:tabs>
            <w:rPr>
              <w:rFonts w:eastAsiaTheme="minorEastAsia"/>
              <w:noProof/>
            </w:rPr>
          </w:pPr>
          <w:hyperlink w:anchor="_Toc466840065" w:history="1">
            <w:r w:rsidR="001C5776" w:rsidRPr="0080290D">
              <w:rPr>
                <w:rStyle w:val="Hyperlink"/>
                <w:noProof/>
              </w:rPr>
              <w:t>Scope</w:t>
            </w:r>
            <w:r w:rsidR="001C5776">
              <w:rPr>
                <w:noProof/>
                <w:webHidden/>
              </w:rPr>
              <w:tab/>
            </w:r>
            <w:r w:rsidR="001C5776">
              <w:rPr>
                <w:noProof/>
                <w:webHidden/>
              </w:rPr>
              <w:fldChar w:fldCharType="begin"/>
            </w:r>
            <w:r w:rsidR="001C5776">
              <w:rPr>
                <w:noProof/>
                <w:webHidden/>
              </w:rPr>
              <w:instrText xml:space="preserve"> PAGEREF _Toc466840065 \h </w:instrText>
            </w:r>
            <w:r w:rsidR="001C5776">
              <w:rPr>
                <w:noProof/>
                <w:webHidden/>
              </w:rPr>
            </w:r>
            <w:r w:rsidR="001C5776">
              <w:rPr>
                <w:noProof/>
                <w:webHidden/>
              </w:rPr>
              <w:fldChar w:fldCharType="separate"/>
            </w:r>
            <w:r w:rsidR="00D3101C">
              <w:rPr>
                <w:noProof/>
                <w:webHidden/>
              </w:rPr>
              <w:t>3</w:t>
            </w:r>
            <w:r w:rsidR="001C5776">
              <w:rPr>
                <w:noProof/>
                <w:webHidden/>
              </w:rPr>
              <w:fldChar w:fldCharType="end"/>
            </w:r>
          </w:hyperlink>
        </w:p>
        <w:p w14:paraId="38C4AA43" w14:textId="34E29D0D" w:rsidR="001C5776" w:rsidRDefault="00AE4508">
          <w:pPr>
            <w:pStyle w:val="TOC2"/>
            <w:tabs>
              <w:tab w:val="right" w:leader="dot" w:pos="9350"/>
            </w:tabs>
            <w:rPr>
              <w:rFonts w:eastAsiaTheme="minorEastAsia"/>
              <w:noProof/>
            </w:rPr>
          </w:pPr>
          <w:hyperlink w:anchor="_Toc466840066" w:history="1">
            <w:r w:rsidR="001C5776" w:rsidRPr="0080290D">
              <w:rPr>
                <w:rStyle w:val="Hyperlink"/>
                <w:noProof/>
              </w:rPr>
              <w:t>Stakeholders</w:t>
            </w:r>
            <w:r w:rsidR="001C5776">
              <w:rPr>
                <w:noProof/>
                <w:webHidden/>
              </w:rPr>
              <w:tab/>
            </w:r>
            <w:r w:rsidR="001C5776">
              <w:rPr>
                <w:noProof/>
                <w:webHidden/>
              </w:rPr>
              <w:fldChar w:fldCharType="begin"/>
            </w:r>
            <w:r w:rsidR="001C5776">
              <w:rPr>
                <w:noProof/>
                <w:webHidden/>
              </w:rPr>
              <w:instrText xml:space="preserve"> PAGEREF _Toc466840066 \h </w:instrText>
            </w:r>
            <w:r w:rsidR="001C5776">
              <w:rPr>
                <w:noProof/>
                <w:webHidden/>
              </w:rPr>
            </w:r>
            <w:r w:rsidR="001C5776">
              <w:rPr>
                <w:noProof/>
                <w:webHidden/>
              </w:rPr>
              <w:fldChar w:fldCharType="separate"/>
            </w:r>
            <w:r w:rsidR="00D3101C">
              <w:rPr>
                <w:noProof/>
                <w:webHidden/>
              </w:rPr>
              <w:t>3</w:t>
            </w:r>
            <w:r w:rsidR="001C5776">
              <w:rPr>
                <w:noProof/>
                <w:webHidden/>
              </w:rPr>
              <w:fldChar w:fldCharType="end"/>
            </w:r>
          </w:hyperlink>
        </w:p>
        <w:p w14:paraId="6BC4B144" w14:textId="15061080" w:rsidR="001C5776" w:rsidRDefault="00AE4508">
          <w:pPr>
            <w:pStyle w:val="TOC2"/>
            <w:tabs>
              <w:tab w:val="right" w:leader="dot" w:pos="9350"/>
            </w:tabs>
            <w:rPr>
              <w:rFonts w:eastAsiaTheme="minorEastAsia"/>
              <w:noProof/>
            </w:rPr>
          </w:pPr>
          <w:hyperlink w:anchor="_Toc466840067" w:history="1">
            <w:r w:rsidR="001C5776" w:rsidRPr="0080290D">
              <w:rPr>
                <w:rStyle w:val="Hyperlink"/>
                <w:noProof/>
              </w:rPr>
              <w:t>Glossary</w:t>
            </w:r>
            <w:r w:rsidR="001C5776">
              <w:rPr>
                <w:noProof/>
                <w:webHidden/>
              </w:rPr>
              <w:tab/>
            </w:r>
            <w:r w:rsidR="001C5776">
              <w:rPr>
                <w:noProof/>
                <w:webHidden/>
              </w:rPr>
              <w:fldChar w:fldCharType="begin"/>
            </w:r>
            <w:r w:rsidR="001C5776">
              <w:rPr>
                <w:noProof/>
                <w:webHidden/>
              </w:rPr>
              <w:instrText xml:space="preserve"> PAGEREF _Toc466840067 \h </w:instrText>
            </w:r>
            <w:r w:rsidR="001C5776">
              <w:rPr>
                <w:noProof/>
                <w:webHidden/>
              </w:rPr>
            </w:r>
            <w:r w:rsidR="001C5776">
              <w:rPr>
                <w:noProof/>
                <w:webHidden/>
              </w:rPr>
              <w:fldChar w:fldCharType="separate"/>
            </w:r>
            <w:r w:rsidR="00D3101C">
              <w:rPr>
                <w:noProof/>
                <w:webHidden/>
              </w:rPr>
              <w:t>3</w:t>
            </w:r>
            <w:r w:rsidR="001C5776">
              <w:rPr>
                <w:noProof/>
                <w:webHidden/>
              </w:rPr>
              <w:fldChar w:fldCharType="end"/>
            </w:r>
          </w:hyperlink>
        </w:p>
        <w:p w14:paraId="73D1713D" w14:textId="1F773633" w:rsidR="001C5776" w:rsidRDefault="00AE4508">
          <w:pPr>
            <w:pStyle w:val="TOC2"/>
            <w:tabs>
              <w:tab w:val="right" w:leader="dot" w:pos="9350"/>
            </w:tabs>
            <w:rPr>
              <w:rFonts w:eastAsiaTheme="minorEastAsia"/>
              <w:noProof/>
            </w:rPr>
          </w:pPr>
          <w:hyperlink w:anchor="_Toc466840068" w:history="1">
            <w:r w:rsidR="001C5776" w:rsidRPr="0080290D">
              <w:rPr>
                <w:rStyle w:val="Hyperlink"/>
                <w:noProof/>
              </w:rPr>
              <w:t>Product perspective</w:t>
            </w:r>
            <w:r w:rsidR="001C5776">
              <w:rPr>
                <w:noProof/>
                <w:webHidden/>
              </w:rPr>
              <w:tab/>
            </w:r>
            <w:r w:rsidR="001C5776">
              <w:rPr>
                <w:noProof/>
                <w:webHidden/>
              </w:rPr>
              <w:fldChar w:fldCharType="begin"/>
            </w:r>
            <w:r w:rsidR="001C5776">
              <w:rPr>
                <w:noProof/>
                <w:webHidden/>
              </w:rPr>
              <w:instrText xml:space="preserve"> PAGEREF _Toc466840068 \h </w:instrText>
            </w:r>
            <w:r w:rsidR="001C5776">
              <w:rPr>
                <w:noProof/>
                <w:webHidden/>
              </w:rPr>
            </w:r>
            <w:r w:rsidR="001C5776">
              <w:rPr>
                <w:noProof/>
                <w:webHidden/>
              </w:rPr>
              <w:fldChar w:fldCharType="separate"/>
            </w:r>
            <w:r w:rsidR="00D3101C">
              <w:rPr>
                <w:noProof/>
                <w:webHidden/>
              </w:rPr>
              <w:t>4</w:t>
            </w:r>
            <w:r w:rsidR="001C5776">
              <w:rPr>
                <w:noProof/>
                <w:webHidden/>
              </w:rPr>
              <w:fldChar w:fldCharType="end"/>
            </w:r>
          </w:hyperlink>
        </w:p>
        <w:p w14:paraId="44F234F6" w14:textId="77ECD68D" w:rsidR="001C5776" w:rsidRDefault="00AE4508">
          <w:pPr>
            <w:pStyle w:val="TOC3"/>
            <w:tabs>
              <w:tab w:val="right" w:leader="dot" w:pos="9350"/>
            </w:tabs>
            <w:rPr>
              <w:rFonts w:eastAsiaTheme="minorEastAsia"/>
              <w:noProof/>
            </w:rPr>
          </w:pPr>
          <w:hyperlink w:anchor="_Toc466840069" w:history="1">
            <w:r w:rsidR="001C5776" w:rsidRPr="0080290D">
              <w:rPr>
                <w:rStyle w:val="Hyperlink"/>
                <w:noProof/>
              </w:rPr>
              <w:t>Hardware interfaces</w:t>
            </w:r>
            <w:r w:rsidR="001C5776">
              <w:rPr>
                <w:noProof/>
                <w:webHidden/>
              </w:rPr>
              <w:tab/>
            </w:r>
            <w:r w:rsidR="001C5776">
              <w:rPr>
                <w:noProof/>
                <w:webHidden/>
              </w:rPr>
              <w:fldChar w:fldCharType="begin"/>
            </w:r>
            <w:r w:rsidR="001C5776">
              <w:rPr>
                <w:noProof/>
                <w:webHidden/>
              </w:rPr>
              <w:instrText xml:space="preserve"> PAGEREF _Toc466840069 \h </w:instrText>
            </w:r>
            <w:r w:rsidR="001C5776">
              <w:rPr>
                <w:noProof/>
                <w:webHidden/>
              </w:rPr>
            </w:r>
            <w:r w:rsidR="001C5776">
              <w:rPr>
                <w:noProof/>
                <w:webHidden/>
              </w:rPr>
              <w:fldChar w:fldCharType="separate"/>
            </w:r>
            <w:r w:rsidR="00D3101C">
              <w:rPr>
                <w:noProof/>
                <w:webHidden/>
              </w:rPr>
              <w:t>4</w:t>
            </w:r>
            <w:r w:rsidR="001C5776">
              <w:rPr>
                <w:noProof/>
                <w:webHidden/>
              </w:rPr>
              <w:fldChar w:fldCharType="end"/>
            </w:r>
          </w:hyperlink>
        </w:p>
        <w:p w14:paraId="1AE68854" w14:textId="310290E3" w:rsidR="001C5776" w:rsidRDefault="00AE4508">
          <w:pPr>
            <w:pStyle w:val="TOC3"/>
            <w:tabs>
              <w:tab w:val="right" w:leader="dot" w:pos="9350"/>
            </w:tabs>
            <w:rPr>
              <w:rFonts w:eastAsiaTheme="minorEastAsia"/>
              <w:noProof/>
            </w:rPr>
          </w:pPr>
          <w:hyperlink w:anchor="_Toc466840070" w:history="1">
            <w:r w:rsidR="001C5776" w:rsidRPr="0080290D">
              <w:rPr>
                <w:rStyle w:val="Hyperlink"/>
                <w:noProof/>
              </w:rPr>
              <w:t>Software Interfaces</w:t>
            </w:r>
            <w:r w:rsidR="001C5776">
              <w:rPr>
                <w:noProof/>
                <w:webHidden/>
              </w:rPr>
              <w:tab/>
            </w:r>
            <w:r w:rsidR="001C5776">
              <w:rPr>
                <w:noProof/>
                <w:webHidden/>
              </w:rPr>
              <w:fldChar w:fldCharType="begin"/>
            </w:r>
            <w:r w:rsidR="001C5776">
              <w:rPr>
                <w:noProof/>
                <w:webHidden/>
              </w:rPr>
              <w:instrText xml:space="preserve"> PAGEREF _Toc466840070 \h </w:instrText>
            </w:r>
            <w:r w:rsidR="001C5776">
              <w:rPr>
                <w:noProof/>
                <w:webHidden/>
              </w:rPr>
            </w:r>
            <w:r w:rsidR="001C5776">
              <w:rPr>
                <w:noProof/>
                <w:webHidden/>
              </w:rPr>
              <w:fldChar w:fldCharType="separate"/>
            </w:r>
            <w:r w:rsidR="00D3101C">
              <w:rPr>
                <w:noProof/>
                <w:webHidden/>
              </w:rPr>
              <w:t>5</w:t>
            </w:r>
            <w:r w:rsidR="001C5776">
              <w:rPr>
                <w:noProof/>
                <w:webHidden/>
              </w:rPr>
              <w:fldChar w:fldCharType="end"/>
            </w:r>
          </w:hyperlink>
        </w:p>
        <w:p w14:paraId="1908B285" w14:textId="3AB1CE32" w:rsidR="001C5776" w:rsidRDefault="00AE4508">
          <w:pPr>
            <w:pStyle w:val="TOC2"/>
            <w:tabs>
              <w:tab w:val="right" w:leader="dot" w:pos="9350"/>
            </w:tabs>
            <w:rPr>
              <w:rFonts w:eastAsiaTheme="minorEastAsia"/>
              <w:noProof/>
            </w:rPr>
          </w:pPr>
          <w:hyperlink w:anchor="_Toc466840071" w:history="1">
            <w:r w:rsidR="001C5776" w:rsidRPr="0080290D">
              <w:rPr>
                <w:rStyle w:val="Hyperlink"/>
                <w:noProof/>
              </w:rPr>
              <w:t>Assumptions</w:t>
            </w:r>
            <w:r w:rsidR="001C5776">
              <w:rPr>
                <w:noProof/>
                <w:webHidden/>
              </w:rPr>
              <w:tab/>
            </w:r>
            <w:r w:rsidR="001C5776">
              <w:rPr>
                <w:noProof/>
                <w:webHidden/>
              </w:rPr>
              <w:fldChar w:fldCharType="begin"/>
            </w:r>
            <w:r w:rsidR="001C5776">
              <w:rPr>
                <w:noProof/>
                <w:webHidden/>
              </w:rPr>
              <w:instrText xml:space="preserve"> PAGEREF _Toc466840071 \h </w:instrText>
            </w:r>
            <w:r w:rsidR="001C5776">
              <w:rPr>
                <w:noProof/>
                <w:webHidden/>
              </w:rPr>
            </w:r>
            <w:r w:rsidR="001C5776">
              <w:rPr>
                <w:noProof/>
                <w:webHidden/>
              </w:rPr>
              <w:fldChar w:fldCharType="separate"/>
            </w:r>
            <w:r w:rsidR="00D3101C">
              <w:rPr>
                <w:noProof/>
                <w:webHidden/>
              </w:rPr>
              <w:t>10</w:t>
            </w:r>
            <w:r w:rsidR="001C5776">
              <w:rPr>
                <w:noProof/>
                <w:webHidden/>
              </w:rPr>
              <w:fldChar w:fldCharType="end"/>
            </w:r>
          </w:hyperlink>
        </w:p>
        <w:p w14:paraId="7DB54E09" w14:textId="032ECE2B" w:rsidR="001C5776" w:rsidRDefault="00AE4508">
          <w:pPr>
            <w:pStyle w:val="TOC1"/>
            <w:tabs>
              <w:tab w:val="right" w:leader="dot" w:pos="9350"/>
            </w:tabs>
            <w:rPr>
              <w:rFonts w:eastAsiaTheme="minorEastAsia"/>
              <w:noProof/>
            </w:rPr>
          </w:pPr>
          <w:hyperlink w:anchor="_Toc466840072" w:history="1">
            <w:r w:rsidR="001C5776" w:rsidRPr="0080290D">
              <w:rPr>
                <w:rStyle w:val="Hyperlink"/>
                <w:noProof/>
              </w:rPr>
              <w:t>Specific Requirements</w:t>
            </w:r>
            <w:r w:rsidR="001C5776">
              <w:rPr>
                <w:noProof/>
                <w:webHidden/>
              </w:rPr>
              <w:tab/>
            </w:r>
            <w:r w:rsidR="001C5776">
              <w:rPr>
                <w:noProof/>
                <w:webHidden/>
              </w:rPr>
              <w:fldChar w:fldCharType="begin"/>
            </w:r>
            <w:r w:rsidR="001C5776">
              <w:rPr>
                <w:noProof/>
                <w:webHidden/>
              </w:rPr>
              <w:instrText xml:space="preserve"> PAGEREF _Toc466840072 \h </w:instrText>
            </w:r>
            <w:r w:rsidR="001C5776">
              <w:rPr>
                <w:noProof/>
                <w:webHidden/>
              </w:rPr>
            </w:r>
            <w:r w:rsidR="001C5776">
              <w:rPr>
                <w:noProof/>
                <w:webHidden/>
              </w:rPr>
              <w:fldChar w:fldCharType="separate"/>
            </w:r>
            <w:r w:rsidR="00D3101C">
              <w:rPr>
                <w:noProof/>
                <w:webHidden/>
              </w:rPr>
              <w:t>10</w:t>
            </w:r>
            <w:r w:rsidR="001C5776">
              <w:rPr>
                <w:noProof/>
                <w:webHidden/>
              </w:rPr>
              <w:fldChar w:fldCharType="end"/>
            </w:r>
          </w:hyperlink>
        </w:p>
        <w:p w14:paraId="2F7FB88A" w14:textId="08E5996C" w:rsidR="001C5776" w:rsidRDefault="00AE4508">
          <w:pPr>
            <w:pStyle w:val="TOC2"/>
            <w:tabs>
              <w:tab w:val="right" w:leader="dot" w:pos="9350"/>
            </w:tabs>
            <w:rPr>
              <w:rFonts w:eastAsiaTheme="minorEastAsia"/>
              <w:noProof/>
            </w:rPr>
          </w:pPr>
          <w:hyperlink w:anchor="_Toc466840073" w:history="1">
            <w:r w:rsidR="001C5776" w:rsidRPr="0080290D">
              <w:rPr>
                <w:rStyle w:val="Hyperlink"/>
                <w:noProof/>
              </w:rPr>
              <w:t>Functional Requirements</w:t>
            </w:r>
            <w:r w:rsidR="001C5776">
              <w:rPr>
                <w:noProof/>
                <w:webHidden/>
              </w:rPr>
              <w:tab/>
            </w:r>
            <w:r w:rsidR="001C5776">
              <w:rPr>
                <w:noProof/>
                <w:webHidden/>
              </w:rPr>
              <w:fldChar w:fldCharType="begin"/>
            </w:r>
            <w:r w:rsidR="001C5776">
              <w:rPr>
                <w:noProof/>
                <w:webHidden/>
              </w:rPr>
              <w:instrText xml:space="preserve"> PAGEREF _Toc466840073 \h </w:instrText>
            </w:r>
            <w:r w:rsidR="001C5776">
              <w:rPr>
                <w:noProof/>
                <w:webHidden/>
              </w:rPr>
            </w:r>
            <w:r w:rsidR="001C5776">
              <w:rPr>
                <w:noProof/>
                <w:webHidden/>
              </w:rPr>
              <w:fldChar w:fldCharType="separate"/>
            </w:r>
            <w:r w:rsidR="00D3101C">
              <w:rPr>
                <w:noProof/>
                <w:webHidden/>
              </w:rPr>
              <w:t>10</w:t>
            </w:r>
            <w:r w:rsidR="001C5776">
              <w:rPr>
                <w:noProof/>
                <w:webHidden/>
              </w:rPr>
              <w:fldChar w:fldCharType="end"/>
            </w:r>
          </w:hyperlink>
        </w:p>
        <w:p w14:paraId="51D756FB" w14:textId="65497D52" w:rsidR="001C5776" w:rsidRDefault="00AE4508">
          <w:pPr>
            <w:pStyle w:val="TOC2"/>
            <w:tabs>
              <w:tab w:val="right" w:leader="dot" w:pos="9350"/>
            </w:tabs>
            <w:rPr>
              <w:rFonts w:eastAsiaTheme="minorEastAsia"/>
              <w:noProof/>
            </w:rPr>
          </w:pPr>
          <w:hyperlink w:anchor="_Toc466840074" w:history="1">
            <w:r w:rsidR="001C5776" w:rsidRPr="0080290D">
              <w:rPr>
                <w:rStyle w:val="Hyperlink"/>
                <w:noProof/>
              </w:rPr>
              <w:t>Scenarios</w:t>
            </w:r>
            <w:r w:rsidR="001C5776">
              <w:rPr>
                <w:noProof/>
                <w:webHidden/>
              </w:rPr>
              <w:tab/>
            </w:r>
            <w:r w:rsidR="001C5776">
              <w:rPr>
                <w:noProof/>
                <w:webHidden/>
              </w:rPr>
              <w:fldChar w:fldCharType="begin"/>
            </w:r>
            <w:r w:rsidR="001C5776">
              <w:rPr>
                <w:noProof/>
                <w:webHidden/>
              </w:rPr>
              <w:instrText xml:space="preserve"> PAGEREF _Toc466840074 \h </w:instrText>
            </w:r>
            <w:r w:rsidR="001C5776">
              <w:rPr>
                <w:noProof/>
                <w:webHidden/>
              </w:rPr>
            </w:r>
            <w:r w:rsidR="001C5776">
              <w:rPr>
                <w:noProof/>
                <w:webHidden/>
              </w:rPr>
              <w:fldChar w:fldCharType="separate"/>
            </w:r>
            <w:r w:rsidR="00D3101C">
              <w:rPr>
                <w:noProof/>
                <w:webHidden/>
              </w:rPr>
              <w:t>12</w:t>
            </w:r>
            <w:r w:rsidR="001C5776">
              <w:rPr>
                <w:noProof/>
                <w:webHidden/>
              </w:rPr>
              <w:fldChar w:fldCharType="end"/>
            </w:r>
          </w:hyperlink>
        </w:p>
        <w:p w14:paraId="4D30B4A6" w14:textId="3A5AC3D1" w:rsidR="001C5776" w:rsidRDefault="00AE4508">
          <w:pPr>
            <w:pStyle w:val="TOC3"/>
            <w:tabs>
              <w:tab w:val="right" w:leader="dot" w:pos="9350"/>
            </w:tabs>
            <w:rPr>
              <w:rFonts w:eastAsiaTheme="minorEastAsia"/>
              <w:noProof/>
            </w:rPr>
          </w:pPr>
          <w:hyperlink w:anchor="_Toc466840075" w:history="1">
            <w:r w:rsidR="001C5776" w:rsidRPr="0080290D">
              <w:rPr>
                <w:rStyle w:val="Hyperlink"/>
                <w:noProof/>
              </w:rPr>
              <w:t>Scenario 1: Find and reserve a PowerEnJoy car</w:t>
            </w:r>
            <w:r w:rsidR="001C5776">
              <w:rPr>
                <w:noProof/>
                <w:webHidden/>
              </w:rPr>
              <w:tab/>
            </w:r>
            <w:r w:rsidR="001C5776">
              <w:rPr>
                <w:noProof/>
                <w:webHidden/>
              </w:rPr>
              <w:fldChar w:fldCharType="begin"/>
            </w:r>
            <w:r w:rsidR="001C5776">
              <w:rPr>
                <w:noProof/>
                <w:webHidden/>
              </w:rPr>
              <w:instrText xml:space="preserve"> PAGEREF _Toc466840075 \h </w:instrText>
            </w:r>
            <w:r w:rsidR="001C5776">
              <w:rPr>
                <w:noProof/>
                <w:webHidden/>
              </w:rPr>
            </w:r>
            <w:r w:rsidR="001C5776">
              <w:rPr>
                <w:noProof/>
                <w:webHidden/>
              </w:rPr>
              <w:fldChar w:fldCharType="separate"/>
            </w:r>
            <w:r w:rsidR="00D3101C">
              <w:rPr>
                <w:noProof/>
                <w:webHidden/>
              </w:rPr>
              <w:t>12</w:t>
            </w:r>
            <w:r w:rsidR="001C5776">
              <w:rPr>
                <w:noProof/>
                <w:webHidden/>
              </w:rPr>
              <w:fldChar w:fldCharType="end"/>
            </w:r>
          </w:hyperlink>
        </w:p>
        <w:p w14:paraId="608F197F" w14:textId="5556D2F7" w:rsidR="001C5776" w:rsidRDefault="00AE4508">
          <w:pPr>
            <w:pStyle w:val="TOC3"/>
            <w:tabs>
              <w:tab w:val="right" w:leader="dot" w:pos="9350"/>
            </w:tabs>
            <w:rPr>
              <w:rFonts w:eastAsiaTheme="minorEastAsia"/>
              <w:noProof/>
            </w:rPr>
          </w:pPr>
          <w:hyperlink w:anchor="_Toc466840076" w:history="1">
            <w:r w:rsidR="001C5776" w:rsidRPr="0080290D">
              <w:rPr>
                <w:rStyle w:val="Hyperlink"/>
                <w:noProof/>
              </w:rPr>
              <w:t>Scenario 2: Cancel reservation</w:t>
            </w:r>
            <w:r w:rsidR="001C5776">
              <w:rPr>
                <w:noProof/>
                <w:webHidden/>
              </w:rPr>
              <w:tab/>
            </w:r>
            <w:r w:rsidR="001C5776">
              <w:rPr>
                <w:noProof/>
                <w:webHidden/>
              </w:rPr>
              <w:fldChar w:fldCharType="begin"/>
            </w:r>
            <w:r w:rsidR="001C5776">
              <w:rPr>
                <w:noProof/>
                <w:webHidden/>
              </w:rPr>
              <w:instrText xml:space="preserve"> PAGEREF _Toc466840076 \h </w:instrText>
            </w:r>
            <w:r w:rsidR="001C5776">
              <w:rPr>
                <w:noProof/>
                <w:webHidden/>
              </w:rPr>
            </w:r>
            <w:r w:rsidR="001C5776">
              <w:rPr>
                <w:noProof/>
                <w:webHidden/>
              </w:rPr>
              <w:fldChar w:fldCharType="separate"/>
            </w:r>
            <w:r w:rsidR="00D3101C">
              <w:rPr>
                <w:noProof/>
                <w:webHidden/>
              </w:rPr>
              <w:t>12</w:t>
            </w:r>
            <w:r w:rsidR="001C5776">
              <w:rPr>
                <w:noProof/>
                <w:webHidden/>
              </w:rPr>
              <w:fldChar w:fldCharType="end"/>
            </w:r>
          </w:hyperlink>
        </w:p>
        <w:p w14:paraId="6CD20B21" w14:textId="2CEC4A92" w:rsidR="001C5776" w:rsidRDefault="00AE4508">
          <w:pPr>
            <w:pStyle w:val="TOC3"/>
            <w:tabs>
              <w:tab w:val="right" w:leader="dot" w:pos="9350"/>
            </w:tabs>
            <w:rPr>
              <w:rFonts w:eastAsiaTheme="minorEastAsia"/>
              <w:noProof/>
            </w:rPr>
          </w:pPr>
          <w:hyperlink w:anchor="_Toc466840077" w:history="1">
            <w:r w:rsidR="001C5776" w:rsidRPr="0080290D">
              <w:rPr>
                <w:rStyle w:val="Hyperlink"/>
                <w:noProof/>
              </w:rPr>
              <w:t>Scenario 3: Unlock and pick up the car</w:t>
            </w:r>
            <w:r w:rsidR="001C5776">
              <w:rPr>
                <w:noProof/>
                <w:webHidden/>
              </w:rPr>
              <w:tab/>
            </w:r>
            <w:r w:rsidR="001C5776">
              <w:rPr>
                <w:noProof/>
                <w:webHidden/>
              </w:rPr>
              <w:fldChar w:fldCharType="begin"/>
            </w:r>
            <w:r w:rsidR="001C5776">
              <w:rPr>
                <w:noProof/>
                <w:webHidden/>
              </w:rPr>
              <w:instrText xml:space="preserve"> PAGEREF _Toc466840077 \h </w:instrText>
            </w:r>
            <w:r w:rsidR="001C5776">
              <w:rPr>
                <w:noProof/>
                <w:webHidden/>
              </w:rPr>
            </w:r>
            <w:r w:rsidR="001C5776">
              <w:rPr>
                <w:noProof/>
                <w:webHidden/>
              </w:rPr>
              <w:fldChar w:fldCharType="separate"/>
            </w:r>
            <w:r w:rsidR="00D3101C">
              <w:rPr>
                <w:noProof/>
                <w:webHidden/>
              </w:rPr>
              <w:t>12</w:t>
            </w:r>
            <w:r w:rsidR="001C5776">
              <w:rPr>
                <w:noProof/>
                <w:webHidden/>
              </w:rPr>
              <w:fldChar w:fldCharType="end"/>
            </w:r>
          </w:hyperlink>
        </w:p>
        <w:p w14:paraId="5101E3B4" w14:textId="0D1A2F35" w:rsidR="001C5776" w:rsidRDefault="00AE4508">
          <w:pPr>
            <w:pStyle w:val="TOC3"/>
            <w:tabs>
              <w:tab w:val="right" w:leader="dot" w:pos="9350"/>
            </w:tabs>
            <w:rPr>
              <w:rFonts w:eastAsiaTheme="minorEastAsia"/>
              <w:noProof/>
            </w:rPr>
          </w:pPr>
          <w:hyperlink w:anchor="_Toc466840078" w:history="1">
            <w:r w:rsidR="001C5776" w:rsidRPr="0080290D">
              <w:rPr>
                <w:rStyle w:val="Hyperlink"/>
                <w:noProof/>
              </w:rPr>
              <w:t>Scenario 4: Pay for the ride</w:t>
            </w:r>
            <w:r w:rsidR="001C5776">
              <w:rPr>
                <w:noProof/>
                <w:webHidden/>
              </w:rPr>
              <w:tab/>
            </w:r>
            <w:r w:rsidR="001C5776">
              <w:rPr>
                <w:noProof/>
                <w:webHidden/>
              </w:rPr>
              <w:fldChar w:fldCharType="begin"/>
            </w:r>
            <w:r w:rsidR="001C5776">
              <w:rPr>
                <w:noProof/>
                <w:webHidden/>
              </w:rPr>
              <w:instrText xml:space="preserve"> PAGEREF _Toc466840078 \h </w:instrText>
            </w:r>
            <w:r w:rsidR="001C5776">
              <w:rPr>
                <w:noProof/>
                <w:webHidden/>
              </w:rPr>
            </w:r>
            <w:r w:rsidR="001C5776">
              <w:rPr>
                <w:noProof/>
                <w:webHidden/>
              </w:rPr>
              <w:fldChar w:fldCharType="separate"/>
            </w:r>
            <w:r w:rsidR="00D3101C">
              <w:rPr>
                <w:noProof/>
                <w:webHidden/>
              </w:rPr>
              <w:t>12</w:t>
            </w:r>
            <w:r w:rsidR="001C5776">
              <w:rPr>
                <w:noProof/>
                <w:webHidden/>
              </w:rPr>
              <w:fldChar w:fldCharType="end"/>
            </w:r>
          </w:hyperlink>
        </w:p>
        <w:p w14:paraId="50894DD3" w14:textId="3050DD78" w:rsidR="001C5776" w:rsidRDefault="00AE4508">
          <w:pPr>
            <w:pStyle w:val="TOC3"/>
            <w:tabs>
              <w:tab w:val="right" w:leader="dot" w:pos="9350"/>
            </w:tabs>
            <w:rPr>
              <w:rFonts w:eastAsiaTheme="minorEastAsia"/>
              <w:noProof/>
            </w:rPr>
          </w:pPr>
          <w:hyperlink w:anchor="_Toc466840079" w:history="1">
            <w:r w:rsidR="001C5776" w:rsidRPr="0080290D">
              <w:rPr>
                <w:rStyle w:val="Hyperlink"/>
                <w:noProof/>
              </w:rPr>
              <w:t>Scenario 5: Park car in a safe normal area</w:t>
            </w:r>
            <w:r w:rsidR="001C5776">
              <w:rPr>
                <w:noProof/>
                <w:webHidden/>
              </w:rPr>
              <w:tab/>
            </w:r>
            <w:r w:rsidR="001C5776">
              <w:rPr>
                <w:noProof/>
                <w:webHidden/>
              </w:rPr>
              <w:fldChar w:fldCharType="begin"/>
            </w:r>
            <w:r w:rsidR="001C5776">
              <w:rPr>
                <w:noProof/>
                <w:webHidden/>
              </w:rPr>
              <w:instrText xml:space="preserve"> PAGEREF _Toc466840079 \h </w:instrText>
            </w:r>
            <w:r w:rsidR="001C5776">
              <w:rPr>
                <w:noProof/>
                <w:webHidden/>
              </w:rPr>
            </w:r>
            <w:r w:rsidR="001C5776">
              <w:rPr>
                <w:noProof/>
                <w:webHidden/>
              </w:rPr>
              <w:fldChar w:fldCharType="separate"/>
            </w:r>
            <w:r w:rsidR="00D3101C">
              <w:rPr>
                <w:noProof/>
                <w:webHidden/>
              </w:rPr>
              <w:t>12</w:t>
            </w:r>
            <w:r w:rsidR="001C5776">
              <w:rPr>
                <w:noProof/>
                <w:webHidden/>
              </w:rPr>
              <w:fldChar w:fldCharType="end"/>
            </w:r>
          </w:hyperlink>
        </w:p>
        <w:p w14:paraId="3E7B84E6" w14:textId="0EA69939" w:rsidR="001C5776" w:rsidRDefault="00AE4508">
          <w:pPr>
            <w:pStyle w:val="TOC3"/>
            <w:tabs>
              <w:tab w:val="right" w:leader="dot" w:pos="9350"/>
            </w:tabs>
            <w:rPr>
              <w:rFonts w:eastAsiaTheme="minorEastAsia"/>
              <w:noProof/>
            </w:rPr>
          </w:pPr>
          <w:hyperlink w:anchor="_Toc466840080" w:history="1">
            <w:r w:rsidR="001C5776" w:rsidRPr="0080290D">
              <w:rPr>
                <w:rStyle w:val="Hyperlink"/>
                <w:noProof/>
              </w:rPr>
              <w:t>Scenario 6: Park car in a safe special area</w:t>
            </w:r>
            <w:r w:rsidR="001C5776">
              <w:rPr>
                <w:noProof/>
                <w:webHidden/>
              </w:rPr>
              <w:tab/>
            </w:r>
            <w:r w:rsidR="001C5776">
              <w:rPr>
                <w:noProof/>
                <w:webHidden/>
              </w:rPr>
              <w:fldChar w:fldCharType="begin"/>
            </w:r>
            <w:r w:rsidR="001C5776">
              <w:rPr>
                <w:noProof/>
                <w:webHidden/>
              </w:rPr>
              <w:instrText xml:space="preserve"> PAGEREF _Toc466840080 \h </w:instrText>
            </w:r>
            <w:r w:rsidR="001C5776">
              <w:rPr>
                <w:noProof/>
                <w:webHidden/>
              </w:rPr>
            </w:r>
            <w:r w:rsidR="001C5776">
              <w:rPr>
                <w:noProof/>
                <w:webHidden/>
              </w:rPr>
              <w:fldChar w:fldCharType="separate"/>
            </w:r>
            <w:r w:rsidR="00D3101C">
              <w:rPr>
                <w:noProof/>
                <w:webHidden/>
              </w:rPr>
              <w:t>12</w:t>
            </w:r>
            <w:r w:rsidR="001C5776">
              <w:rPr>
                <w:noProof/>
                <w:webHidden/>
              </w:rPr>
              <w:fldChar w:fldCharType="end"/>
            </w:r>
          </w:hyperlink>
        </w:p>
        <w:p w14:paraId="23A63EF4" w14:textId="41BC6CFC" w:rsidR="001C5776" w:rsidRDefault="00AE4508">
          <w:pPr>
            <w:pStyle w:val="TOC2"/>
            <w:tabs>
              <w:tab w:val="right" w:leader="dot" w:pos="9350"/>
            </w:tabs>
            <w:rPr>
              <w:rFonts w:eastAsiaTheme="minorEastAsia"/>
              <w:noProof/>
            </w:rPr>
          </w:pPr>
          <w:hyperlink w:anchor="_Toc466840081" w:history="1">
            <w:r w:rsidR="001C5776" w:rsidRPr="0080290D">
              <w:rPr>
                <w:rStyle w:val="Hyperlink"/>
                <w:noProof/>
              </w:rPr>
              <w:t>Use cases and UML diagrams</w:t>
            </w:r>
            <w:r w:rsidR="001C5776">
              <w:rPr>
                <w:noProof/>
                <w:webHidden/>
              </w:rPr>
              <w:tab/>
            </w:r>
            <w:r w:rsidR="001C5776">
              <w:rPr>
                <w:noProof/>
                <w:webHidden/>
              </w:rPr>
              <w:fldChar w:fldCharType="begin"/>
            </w:r>
            <w:r w:rsidR="001C5776">
              <w:rPr>
                <w:noProof/>
                <w:webHidden/>
              </w:rPr>
              <w:instrText xml:space="preserve"> PAGEREF _Toc466840081 \h </w:instrText>
            </w:r>
            <w:r w:rsidR="001C5776">
              <w:rPr>
                <w:noProof/>
                <w:webHidden/>
              </w:rPr>
            </w:r>
            <w:r w:rsidR="001C5776">
              <w:rPr>
                <w:noProof/>
                <w:webHidden/>
              </w:rPr>
              <w:fldChar w:fldCharType="separate"/>
            </w:r>
            <w:r w:rsidR="00D3101C">
              <w:rPr>
                <w:noProof/>
                <w:webHidden/>
              </w:rPr>
              <w:t>13</w:t>
            </w:r>
            <w:r w:rsidR="001C5776">
              <w:rPr>
                <w:noProof/>
                <w:webHidden/>
              </w:rPr>
              <w:fldChar w:fldCharType="end"/>
            </w:r>
          </w:hyperlink>
        </w:p>
        <w:p w14:paraId="3BC9D07C" w14:textId="4CF23734" w:rsidR="001C5776" w:rsidRDefault="00AE4508">
          <w:pPr>
            <w:pStyle w:val="TOC3"/>
            <w:tabs>
              <w:tab w:val="right" w:leader="dot" w:pos="9350"/>
            </w:tabs>
            <w:rPr>
              <w:rFonts w:eastAsiaTheme="minorEastAsia"/>
              <w:noProof/>
            </w:rPr>
          </w:pPr>
          <w:hyperlink w:anchor="_Toc466840082" w:history="1">
            <w:r w:rsidR="001C5776" w:rsidRPr="0080290D">
              <w:rPr>
                <w:rStyle w:val="Hyperlink"/>
                <w:noProof/>
              </w:rPr>
              <w:t>Use Case 1</w:t>
            </w:r>
            <w:r w:rsidR="001C5776">
              <w:rPr>
                <w:noProof/>
                <w:webHidden/>
              </w:rPr>
              <w:tab/>
            </w:r>
            <w:r w:rsidR="001C5776">
              <w:rPr>
                <w:noProof/>
                <w:webHidden/>
              </w:rPr>
              <w:fldChar w:fldCharType="begin"/>
            </w:r>
            <w:r w:rsidR="001C5776">
              <w:rPr>
                <w:noProof/>
                <w:webHidden/>
              </w:rPr>
              <w:instrText xml:space="preserve"> PAGEREF _Toc466840082 \h </w:instrText>
            </w:r>
            <w:r w:rsidR="001C5776">
              <w:rPr>
                <w:noProof/>
                <w:webHidden/>
              </w:rPr>
            </w:r>
            <w:r w:rsidR="001C5776">
              <w:rPr>
                <w:noProof/>
                <w:webHidden/>
              </w:rPr>
              <w:fldChar w:fldCharType="separate"/>
            </w:r>
            <w:r w:rsidR="00D3101C">
              <w:rPr>
                <w:noProof/>
                <w:webHidden/>
              </w:rPr>
              <w:t>13</w:t>
            </w:r>
            <w:r w:rsidR="001C5776">
              <w:rPr>
                <w:noProof/>
                <w:webHidden/>
              </w:rPr>
              <w:fldChar w:fldCharType="end"/>
            </w:r>
          </w:hyperlink>
        </w:p>
        <w:p w14:paraId="48500794" w14:textId="4A85FB0D" w:rsidR="001C5776" w:rsidRDefault="00AE4508">
          <w:pPr>
            <w:pStyle w:val="TOC3"/>
            <w:tabs>
              <w:tab w:val="right" w:leader="dot" w:pos="9350"/>
            </w:tabs>
            <w:rPr>
              <w:rFonts w:eastAsiaTheme="minorEastAsia"/>
              <w:noProof/>
            </w:rPr>
          </w:pPr>
          <w:hyperlink w:anchor="_Toc466840083" w:history="1">
            <w:r w:rsidR="001C5776" w:rsidRPr="0080290D">
              <w:rPr>
                <w:rStyle w:val="Hyperlink"/>
                <w:noProof/>
              </w:rPr>
              <w:t>Use Case 2</w:t>
            </w:r>
            <w:r w:rsidR="001C5776">
              <w:rPr>
                <w:noProof/>
                <w:webHidden/>
              </w:rPr>
              <w:tab/>
            </w:r>
            <w:r w:rsidR="001C5776">
              <w:rPr>
                <w:noProof/>
                <w:webHidden/>
              </w:rPr>
              <w:fldChar w:fldCharType="begin"/>
            </w:r>
            <w:r w:rsidR="001C5776">
              <w:rPr>
                <w:noProof/>
                <w:webHidden/>
              </w:rPr>
              <w:instrText xml:space="preserve"> PAGEREF _Toc466840083 \h </w:instrText>
            </w:r>
            <w:r w:rsidR="001C5776">
              <w:rPr>
                <w:noProof/>
                <w:webHidden/>
              </w:rPr>
            </w:r>
            <w:r w:rsidR="001C5776">
              <w:rPr>
                <w:noProof/>
                <w:webHidden/>
              </w:rPr>
              <w:fldChar w:fldCharType="separate"/>
            </w:r>
            <w:r w:rsidR="00D3101C">
              <w:rPr>
                <w:noProof/>
                <w:webHidden/>
              </w:rPr>
              <w:t>15</w:t>
            </w:r>
            <w:r w:rsidR="001C5776">
              <w:rPr>
                <w:noProof/>
                <w:webHidden/>
              </w:rPr>
              <w:fldChar w:fldCharType="end"/>
            </w:r>
          </w:hyperlink>
        </w:p>
        <w:p w14:paraId="413F8D23" w14:textId="5303FABB" w:rsidR="001C5776" w:rsidRDefault="00AE4508">
          <w:pPr>
            <w:pStyle w:val="TOC3"/>
            <w:tabs>
              <w:tab w:val="right" w:leader="dot" w:pos="9350"/>
            </w:tabs>
            <w:rPr>
              <w:rFonts w:eastAsiaTheme="minorEastAsia"/>
              <w:noProof/>
            </w:rPr>
          </w:pPr>
          <w:hyperlink w:anchor="_Toc466840084" w:history="1">
            <w:r w:rsidR="001C5776" w:rsidRPr="0080290D">
              <w:rPr>
                <w:rStyle w:val="Hyperlink"/>
                <w:noProof/>
              </w:rPr>
              <w:t>Use case 3</w:t>
            </w:r>
            <w:r w:rsidR="001C5776">
              <w:rPr>
                <w:noProof/>
                <w:webHidden/>
              </w:rPr>
              <w:tab/>
            </w:r>
            <w:r w:rsidR="001C5776">
              <w:rPr>
                <w:noProof/>
                <w:webHidden/>
              </w:rPr>
              <w:fldChar w:fldCharType="begin"/>
            </w:r>
            <w:r w:rsidR="001C5776">
              <w:rPr>
                <w:noProof/>
                <w:webHidden/>
              </w:rPr>
              <w:instrText xml:space="preserve"> PAGEREF _Toc466840084 \h </w:instrText>
            </w:r>
            <w:r w:rsidR="001C5776">
              <w:rPr>
                <w:noProof/>
                <w:webHidden/>
              </w:rPr>
            </w:r>
            <w:r w:rsidR="001C5776">
              <w:rPr>
                <w:noProof/>
                <w:webHidden/>
              </w:rPr>
              <w:fldChar w:fldCharType="separate"/>
            </w:r>
            <w:r w:rsidR="00D3101C">
              <w:rPr>
                <w:noProof/>
                <w:webHidden/>
              </w:rPr>
              <w:t>16</w:t>
            </w:r>
            <w:r w:rsidR="001C5776">
              <w:rPr>
                <w:noProof/>
                <w:webHidden/>
              </w:rPr>
              <w:fldChar w:fldCharType="end"/>
            </w:r>
          </w:hyperlink>
        </w:p>
        <w:p w14:paraId="3E163F6C" w14:textId="2DCBEABB" w:rsidR="001C5776" w:rsidRDefault="00AE4508">
          <w:pPr>
            <w:pStyle w:val="TOC3"/>
            <w:tabs>
              <w:tab w:val="right" w:leader="dot" w:pos="9350"/>
            </w:tabs>
            <w:rPr>
              <w:rFonts w:eastAsiaTheme="minorEastAsia"/>
              <w:noProof/>
            </w:rPr>
          </w:pPr>
          <w:hyperlink w:anchor="_Toc466840085" w:history="1">
            <w:r w:rsidR="001C5776" w:rsidRPr="0080290D">
              <w:rPr>
                <w:rStyle w:val="Hyperlink"/>
                <w:noProof/>
              </w:rPr>
              <w:t>Use case 4</w:t>
            </w:r>
            <w:r w:rsidR="001C5776">
              <w:rPr>
                <w:noProof/>
                <w:webHidden/>
              </w:rPr>
              <w:tab/>
            </w:r>
            <w:r w:rsidR="001C5776">
              <w:rPr>
                <w:noProof/>
                <w:webHidden/>
              </w:rPr>
              <w:fldChar w:fldCharType="begin"/>
            </w:r>
            <w:r w:rsidR="001C5776">
              <w:rPr>
                <w:noProof/>
                <w:webHidden/>
              </w:rPr>
              <w:instrText xml:space="preserve"> PAGEREF _Toc466840085 \h </w:instrText>
            </w:r>
            <w:r w:rsidR="001C5776">
              <w:rPr>
                <w:noProof/>
                <w:webHidden/>
              </w:rPr>
            </w:r>
            <w:r w:rsidR="001C5776">
              <w:rPr>
                <w:noProof/>
                <w:webHidden/>
              </w:rPr>
              <w:fldChar w:fldCharType="separate"/>
            </w:r>
            <w:r w:rsidR="00D3101C">
              <w:rPr>
                <w:noProof/>
                <w:webHidden/>
              </w:rPr>
              <w:t>20</w:t>
            </w:r>
            <w:r w:rsidR="001C5776">
              <w:rPr>
                <w:noProof/>
                <w:webHidden/>
              </w:rPr>
              <w:fldChar w:fldCharType="end"/>
            </w:r>
          </w:hyperlink>
        </w:p>
        <w:p w14:paraId="768BE58D" w14:textId="21871444" w:rsidR="001C5776" w:rsidRDefault="00AE4508">
          <w:pPr>
            <w:pStyle w:val="TOC3"/>
            <w:tabs>
              <w:tab w:val="right" w:leader="dot" w:pos="9350"/>
            </w:tabs>
            <w:rPr>
              <w:rFonts w:eastAsiaTheme="minorEastAsia"/>
              <w:noProof/>
            </w:rPr>
          </w:pPr>
          <w:hyperlink w:anchor="_Toc466840086" w:history="1">
            <w:r w:rsidR="001C5776" w:rsidRPr="0080290D">
              <w:rPr>
                <w:rStyle w:val="Hyperlink"/>
                <w:noProof/>
              </w:rPr>
              <w:t>Use case 5</w:t>
            </w:r>
            <w:r w:rsidR="001C5776">
              <w:rPr>
                <w:noProof/>
                <w:webHidden/>
              </w:rPr>
              <w:tab/>
            </w:r>
            <w:r w:rsidR="001C5776">
              <w:rPr>
                <w:noProof/>
                <w:webHidden/>
              </w:rPr>
              <w:fldChar w:fldCharType="begin"/>
            </w:r>
            <w:r w:rsidR="001C5776">
              <w:rPr>
                <w:noProof/>
                <w:webHidden/>
              </w:rPr>
              <w:instrText xml:space="preserve"> PAGEREF _Toc466840086 \h </w:instrText>
            </w:r>
            <w:r w:rsidR="001C5776">
              <w:rPr>
                <w:noProof/>
                <w:webHidden/>
              </w:rPr>
            </w:r>
            <w:r w:rsidR="001C5776">
              <w:rPr>
                <w:noProof/>
                <w:webHidden/>
              </w:rPr>
              <w:fldChar w:fldCharType="separate"/>
            </w:r>
            <w:r w:rsidR="00D3101C">
              <w:rPr>
                <w:noProof/>
                <w:webHidden/>
              </w:rPr>
              <w:t>21</w:t>
            </w:r>
            <w:r w:rsidR="001C5776">
              <w:rPr>
                <w:noProof/>
                <w:webHidden/>
              </w:rPr>
              <w:fldChar w:fldCharType="end"/>
            </w:r>
          </w:hyperlink>
        </w:p>
        <w:p w14:paraId="6FF251D3" w14:textId="5539C568" w:rsidR="001C5776" w:rsidRDefault="00AE4508">
          <w:pPr>
            <w:pStyle w:val="TOC3"/>
            <w:tabs>
              <w:tab w:val="right" w:leader="dot" w:pos="9350"/>
            </w:tabs>
            <w:rPr>
              <w:rFonts w:eastAsiaTheme="minorEastAsia"/>
              <w:noProof/>
            </w:rPr>
          </w:pPr>
          <w:hyperlink w:anchor="_Toc466840087" w:history="1">
            <w:r w:rsidR="001C5776" w:rsidRPr="0080290D">
              <w:rPr>
                <w:rStyle w:val="Hyperlink"/>
                <w:noProof/>
              </w:rPr>
              <w:t>Use case 6</w:t>
            </w:r>
            <w:r w:rsidR="001C5776">
              <w:rPr>
                <w:noProof/>
                <w:webHidden/>
              </w:rPr>
              <w:tab/>
            </w:r>
            <w:r w:rsidR="001C5776">
              <w:rPr>
                <w:noProof/>
                <w:webHidden/>
              </w:rPr>
              <w:fldChar w:fldCharType="begin"/>
            </w:r>
            <w:r w:rsidR="001C5776">
              <w:rPr>
                <w:noProof/>
                <w:webHidden/>
              </w:rPr>
              <w:instrText xml:space="preserve"> PAGEREF _Toc466840087 \h </w:instrText>
            </w:r>
            <w:r w:rsidR="001C5776">
              <w:rPr>
                <w:noProof/>
                <w:webHidden/>
              </w:rPr>
            </w:r>
            <w:r w:rsidR="001C5776">
              <w:rPr>
                <w:noProof/>
                <w:webHidden/>
              </w:rPr>
              <w:fldChar w:fldCharType="separate"/>
            </w:r>
            <w:r w:rsidR="00D3101C">
              <w:rPr>
                <w:noProof/>
                <w:webHidden/>
              </w:rPr>
              <w:t>23</w:t>
            </w:r>
            <w:r w:rsidR="001C5776">
              <w:rPr>
                <w:noProof/>
                <w:webHidden/>
              </w:rPr>
              <w:fldChar w:fldCharType="end"/>
            </w:r>
          </w:hyperlink>
        </w:p>
        <w:p w14:paraId="3E39F261" w14:textId="382A2C29" w:rsidR="001C5776" w:rsidRDefault="00AE4508">
          <w:pPr>
            <w:pStyle w:val="TOC2"/>
            <w:tabs>
              <w:tab w:val="right" w:leader="dot" w:pos="9350"/>
            </w:tabs>
            <w:rPr>
              <w:rFonts w:eastAsiaTheme="minorEastAsia"/>
              <w:noProof/>
            </w:rPr>
          </w:pPr>
          <w:hyperlink w:anchor="_Toc466840088" w:history="1">
            <w:r w:rsidR="001C5776" w:rsidRPr="0080290D">
              <w:rPr>
                <w:rStyle w:val="Hyperlink"/>
                <w:noProof/>
              </w:rPr>
              <w:t>Class Diagram</w:t>
            </w:r>
            <w:r w:rsidR="001C5776">
              <w:rPr>
                <w:noProof/>
                <w:webHidden/>
              </w:rPr>
              <w:tab/>
            </w:r>
            <w:r w:rsidR="001C5776">
              <w:rPr>
                <w:noProof/>
                <w:webHidden/>
              </w:rPr>
              <w:fldChar w:fldCharType="begin"/>
            </w:r>
            <w:r w:rsidR="001C5776">
              <w:rPr>
                <w:noProof/>
                <w:webHidden/>
              </w:rPr>
              <w:instrText xml:space="preserve"> PAGEREF _Toc466840088 \h </w:instrText>
            </w:r>
            <w:r w:rsidR="001C5776">
              <w:rPr>
                <w:noProof/>
                <w:webHidden/>
              </w:rPr>
            </w:r>
            <w:r w:rsidR="001C5776">
              <w:rPr>
                <w:noProof/>
                <w:webHidden/>
              </w:rPr>
              <w:fldChar w:fldCharType="separate"/>
            </w:r>
            <w:r w:rsidR="00D3101C">
              <w:rPr>
                <w:noProof/>
                <w:webHidden/>
              </w:rPr>
              <w:t>26</w:t>
            </w:r>
            <w:r w:rsidR="001C5776">
              <w:rPr>
                <w:noProof/>
                <w:webHidden/>
              </w:rPr>
              <w:fldChar w:fldCharType="end"/>
            </w:r>
          </w:hyperlink>
        </w:p>
        <w:p w14:paraId="50144E47" w14:textId="4FE92C29" w:rsidR="001C5776" w:rsidRDefault="00AE4508">
          <w:pPr>
            <w:pStyle w:val="TOC1"/>
            <w:tabs>
              <w:tab w:val="right" w:leader="dot" w:pos="9350"/>
            </w:tabs>
            <w:rPr>
              <w:rFonts w:eastAsiaTheme="minorEastAsia"/>
              <w:noProof/>
            </w:rPr>
          </w:pPr>
          <w:hyperlink w:anchor="_Toc466840089" w:history="1">
            <w:r w:rsidR="001C5776" w:rsidRPr="0080290D">
              <w:rPr>
                <w:rStyle w:val="Hyperlink"/>
                <w:noProof/>
              </w:rPr>
              <w:t>Alloy</w:t>
            </w:r>
            <w:r w:rsidR="001C5776">
              <w:rPr>
                <w:noProof/>
                <w:webHidden/>
              </w:rPr>
              <w:tab/>
            </w:r>
            <w:r w:rsidR="001C5776">
              <w:rPr>
                <w:noProof/>
                <w:webHidden/>
              </w:rPr>
              <w:fldChar w:fldCharType="begin"/>
            </w:r>
            <w:r w:rsidR="001C5776">
              <w:rPr>
                <w:noProof/>
                <w:webHidden/>
              </w:rPr>
              <w:instrText xml:space="preserve"> PAGEREF _Toc466840089 \h </w:instrText>
            </w:r>
            <w:r w:rsidR="001C5776">
              <w:rPr>
                <w:noProof/>
                <w:webHidden/>
              </w:rPr>
            </w:r>
            <w:r w:rsidR="001C5776">
              <w:rPr>
                <w:noProof/>
                <w:webHidden/>
              </w:rPr>
              <w:fldChar w:fldCharType="separate"/>
            </w:r>
            <w:r w:rsidR="00D3101C">
              <w:rPr>
                <w:noProof/>
                <w:webHidden/>
              </w:rPr>
              <w:t>26</w:t>
            </w:r>
            <w:r w:rsidR="001C5776">
              <w:rPr>
                <w:noProof/>
                <w:webHidden/>
              </w:rPr>
              <w:fldChar w:fldCharType="end"/>
            </w:r>
          </w:hyperlink>
        </w:p>
        <w:p w14:paraId="360BC7DF" w14:textId="7CA8B511" w:rsidR="001C5776" w:rsidRDefault="00AE4508">
          <w:pPr>
            <w:pStyle w:val="TOC2"/>
            <w:tabs>
              <w:tab w:val="right" w:leader="dot" w:pos="9350"/>
            </w:tabs>
            <w:rPr>
              <w:rFonts w:eastAsiaTheme="minorEastAsia"/>
              <w:noProof/>
            </w:rPr>
          </w:pPr>
          <w:hyperlink w:anchor="_Toc466840090" w:history="1">
            <w:r w:rsidR="001C5776" w:rsidRPr="0080290D">
              <w:rPr>
                <w:rStyle w:val="Hyperlink"/>
                <w:noProof/>
              </w:rPr>
              <w:t>Alloy modeling</w:t>
            </w:r>
            <w:r w:rsidR="001C5776">
              <w:rPr>
                <w:noProof/>
                <w:webHidden/>
              </w:rPr>
              <w:tab/>
            </w:r>
            <w:r w:rsidR="001C5776">
              <w:rPr>
                <w:noProof/>
                <w:webHidden/>
              </w:rPr>
              <w:fldChar w:fldCharType="begin"/>
            </w:r>
            <w:r w:rsidR="001C5776">
              <w:rPr>
                <w:noProof/>
                <w:webHidden/>
              </w:rPr>
              <w:instrText xml:space="preserve"> PAGEREF _Toc466840090 \h </w:instrText>
            </w:r>
            <w:r w:rsidR="001C5776">
              <w:rPr>
                <w:noProof/>
                <w:webHidden/>
              </w:rPr>
            </w:r>
            <w:r w:rsidR="001C5776">
              <w:rPr>
                <w:noProof/>
                <w:webHidden/>
              </w:rPr>
              <w:fldChar w:fldCharType="separate"/>
            </w:r>
            <w:r w:rsidR="00D3101C">
              <w:rPr>
                <w:noProof/>
                <w:webHidden/>
              </w:rPr>
              <w:t>26</w:t>
            </w:r>
            <w:r w:rsidR="001C5776">
              <w:rPr>
                <w:noProof/>
                <w:webHidden/>
              </w:rPr>
              <w:fldChar w:fldCharType="end"/>
            </w:r>
          </w:hyperlink>
        </w:p>
        <w:p w14:paraId="7CFF73D3" w14:textId="35952B86" w:rsidR="001C5776" w:rsidRDefault="00AE4508">
          <w:pPr>
            <w:pStyle w:val="TOC2"/>
            <w:tabs>
              <w:tab w:val="right" w:leader="dot" w:pos="9350"/>
            </w:tabs>
            <w:rPr>
              <w:rFonts w:eastAsiaTheme="minorEastAsia"/>
              <w:noProof/>
            </w:rPr>
          </w:pPr>
          <w:hyperlink w:anchor="_Toc466840091" w:history="1">
            <w:r w:rsidR="001C5776" w:rsidRPr="0080290D">
              <w:rPr>
                <w:rStyle w:val="Hyperlink"/>
                <w:noProof/>
              </w:rPr>
              <w:t>Assertion checks</w:t>
            </w:r>
            <w:r w:rsidR="001C5776">
              <w:rPr>
                <w:noProof/>
                <w:webHidden/>
              </w:rPr>
              <w:tab/>
            </w:r>
            <w:r w:rsidR="001C5776">
              <w:rPr>
                <w:noProof/>
                <w:webHidden/>
              </w:rPr>
              <w:fldChar w:fldCharType="begin"/>
            </w:r>
            <w:r w:rsidR="001C5776">
              <w:rPr>
                <w:noProof/>
                <w:webHidden/>
              </w:rPr>
              <w:instrText xml:space="preserve"> PAGEREF _Toc466840091 \h </w:instrText>
            </w:r>
            <w:r w:rsidR="001C5776">
              <w:rPr>
                <w:noProof/>
                <w:webHidden/>
              </w:rPr>
            </w:r>
            <w:r w:rsidR="001C5776">
              <w:rPr>
                <w:noProof/>
                <w:webHidden/>
              </w:rPr>
              <w:fldChar w:fldCharType="separate"/>
            </w:r>
            <w:r w:rsidR="00D3101C">
              <w:rPr>
                <w:noProof/>
                <w:webHidden/>
              </w:rPr>
              <w:t>35</w:t>
            </w:r>
            <w:r w:rsidR="001C5776">
              <w:rPr>
                <w:noProof/>
                <w:webHidden/>
              </w:rPr>
              <w:fldChar w:fldCharType="end"/>
            </w:r>
          </w:hyperlink>
        </w:p>
        <w:p w14:paraId="6F0B603C" w14:textId="1FB0CB5B" w:rsidR="001C5776" w:rsidRDefault="00AE4508">
          <w:pPr>
            <w:pStyle w:val="TOC2"/>
            <w:tabs>
              <w:tab w:val="right" w:leader="dot" w:pos="9350"/>
            </w:tabs>
            <w:rPr>
              <w:rFonts w:eastAsiaTheme="minorEastAsia"/>
              <w:noProof/>
            </w:rPr>
          </w:pPr>
          <w:hyperlink w:anchor="_Toc466840092" w:history="1">
            <w:r w:rsidR="001C5776" w:rsidRPr="0080290D">
              <w:rPr>
                <w:rStyle w:val="Hyperlink"/>
                <w:noProof/>
              </w:rPr>
              <w:t>Generated worlds</w:t>
            </w:r>
            <w:r w:rsidR="001C5776">
              <w:rPr>
                <w:noProof/>
                <w:webHidden/>
              </w:rPr>
              <w:tab/>
            </w:r>
            <w:r w:rsidR="001C5776">
              <w:rPr>
                <w:noProof/>
                <w:webHidden/>
              </w:rPr>
              <w:fldChar w:fldCharType="begin"/>
            </w:r>
            <w:r w:rsidR="001C5776">
              <w:rPr>
                <w:noProof/>
                <w:webHidden/>
              </w:rPr>
              <w:instrText xml:space="preserve"> PAGEREF _Toc466840092 \h </w:instrText>
            </w:r>
            <w:r w:rsidR="001C5776">
              <w:rPr>
                <w:noProof/>
                <w:webHidden/>
              </w:rPr>
            </w:r>
            <w:r w:rsidR="001C5776">
              <w:rPr>
                <w:noProof/>
                <w:webHidden/>
              </w:rPr>
              <w:fldChar w:fldCharType="separate"/>
            </w:r>
            <w:r w:rsidR="00D3101C">
              <w:rPr>
                <w:noProof/>
                <w:webHidden/>
              </w:rPr>
              <w:t>36</w:t>
            </w:r>
            <w:r w:rsidR="001C5776">
              <w:rPr>
                <w:noProof/>
                <w:webHidden/>
              </w:rPr>
              <w:fldChar w:fldCharType="end"/>
            </w:r>
          </w:hyperlink>
        </w:p>
        <w:p w14:paraId="2277BDEF" w14:textId="3A896A68" w:rsidR="001C5776" w:rsidRDefault="00AE4508">
          <w:pPr>
            <w:pStyle w:val="TOC1"/>
            <w:tabs>
              <w:tab w:val="right" w:leader="dot" w:pos="9350"/>
            </w:tabs>
            <w:rPr>
              <w:rFonts w:eastAsiaTheme="minorEastAsia"/>
              <w:noProof/>
            </w:rPr>
          </w:pPr>
          <w:hyperlink w:anchor="_Toc466840093" w:history="1">
            <w:r w:rsidR="001C5776" w:rsidRPr="0080290D">
              <w:rPr>
                <w:rStyle w:val="Hyperlink"/>
                <w:noProof/>
              </w:rPr>
              <w:t>Appendices</w:t>
            </w:r>
            <w:r w:rsidR="001C5776">
              <w:rPr>
                <w:noProof/>
                <w:webHidden/>
              </w:rPr>
              <w:tab/>
            </w:r>
            <w:r w:rsidR="001C5776">
              <w:rPr>
                <w:noProof/>
                <w:webHidden/>
              </w:rPr>
              <w:fldChar w:fldCharType="begin"/>
            </w:r>
            <w:r w:rsidR="001C5776">
              <w:rPr>
                <w:noProof/>
                <w:webHidden/>
              </w:rPr>
              <w:instrText xml:space="preserve"> PAGEREF _Toc466840093 \h </w:instrText>
            </w:r>
            <w:r w:rsidR="001C5776">
              <w:rPr>
                <w:noProof/>
                <w:webHidden/>
              </w:rPr>
            </w:r>
            <w:r w:rsidR="001C5776">
              <w:rPr>
                <w:noProof/>
                <w:webHidden/>
              </w:rPr>
              <w:fldChar w:fldCharType="separate"/>
            </w:r>
            <w:r w:rsidR="00D3101C">
              <w:rPr>
                <w:noProof/>
                <w:webHidden/>
              </w:rPr>
              <w:t>38</w:t>
            </w:r>
            <w:r w:rsidR="001C5776">
              <w:rPr>
                <w:noProof/>
                <w:webHidden/>
              </w:rPr>
              <w:fldChar w:fldCharType="end"/>
            </w:r>
          </w:hyperlink>
        </w:p>
        <w:p w14:paraId="66BE2F19" w14:textId="2A30886C" w:rsidR="001C5776" w:rsidRDefault="00AE4508">
          <w:pPr>
            <w:pStyle w:val="TOC2"/>
            <w:tabs>
              <w:tab w:val="right" w:leader="dot" w:pos="9350"/>
            </w:tabs>
            <w:rPr>
              <w:rFonts w:eastAsiaTheme="minorEastAsia"/>
              <w:noProof/>
            </w:rPr>
          </w:pPr>
          <w:hyperlink w:anchor="_Toc466840094" w:history="1">
            <w:r w:rsidR="001C5776" w:rsidRPr="0080290D">
              <w:rPr>
                <w:rStyle w:val="Hyperlink"/>
                <w:noProof/>
              </w:rPr>
              <w:t>Software used</w:t>
            </w:r>
            <w:r w:rsidR="001C5776">
              <w:rPr>
                <w:noProof/>
                <w:webHidden/>
              </w:rPr>
              <w:tab/>
            </w:r>
            <w:r w:rsidR="001C5776">
              <w:rPr>
                <w:noProof/>
                <w:webHidden/>
              </w:rPr>
              <w:fldChar w:fldCharType="begin"/>
            </w:r>
            <w:r w:rsidR="001C5776">
              <w:rPr>
                <w:noProof/>
                <w:webHidden/>
              </w:rPr>
              <w:instrText xml:space="preserve"> PAGEREF _Toc466840094 \h </w:instrText>
            </w:r>
            <w:r w:rsidR="001C5776">
              <w:rPr>
                <w:noProof/>
                <w:webHidden/>
              </w:rPr>
            </w:r>
            <w:r w:rsidR="001C5776">
              <w:rPr>
                <w:noProof/>
                <w:webHidden/>
              </w:rPr>
              <w:fldChar w:fldCharType="separate"/>
            </w:r>
            <w:r w:rsidR="00D3101C">
              <w:rPr>
                <w:noProof/>
                <w:webHidden/>
              </w:rPr>
              <w:t>38</w:t>
            </w:r>
            <w:r w:rsidR="001C5776">
              <w:rPr>
                <w:noProof/>
                <w:webHidden/>
              </w:rPr>
              <w:fldChar w:fldCharType="end"/>
            </w:r>
          </w:hyperlink>
        </w:p>
        <w:p w14:paraId="2921B18B" w14:textId="2C24E93D" w:rsidR="001C5776" w:rsidRDefault="00AE4508">
          <w:pPr>
            <w:pStyle w:val="TOC2"/>
            <w:tabs>
              <w:tab w:val="right" w:leader="dot" w:pos="9350"/>
            </w:tabs>
            <w:rPr>
              <w:rFonts w:eastAsiaTheme="minorEastAsia"/>
              <w:noProof/>
            </w:rPr>
          </w:pPr>
          <w:hyperlink w:anchor="_Toc466840095" w:history="1">
            <w:r w:rsidR="001C5776" w:rsidRPr="0080290D">
              <w:rPr>
                <w:rStyle w:val="Hyperlink"/>
                <w:noProof/>
              </w:rPr>
              <w:t>Team time management</w:t>
            </w:r>
            <w:r w:rsidR="001C5776">
              <w:rPr>
                <w:noProof/>
                <w:webHidden/>
              </w:rPr>
              <w:tab/>
            </w:r>
            <w:r w:rsidR="001C5776">
              <w:rPr>
                <w:noProof/>
                <w:webHidden/>
              </w:rPr>
              <w:fldChar w:fldCharType="begin"/>
            </w:r>
            <w:r w:rsidR="001C5776">
              <w:rPr>
                <w:noProof/>
                <w:webHidden/>
              </w:rPr>
              <w:instrText xml:space="preserve"> PAGEREF _Toc466840095 \h </w:instrText>
            </w:r>
            <w:r w:rsidR="001C5776">
              <w:rPr>
                <w:noProof/>
                <w:webHidden/>
              </w:rPr>
            </w:r>
            <w:r w:rsidR="001C5776">
              <w:rPr>
                <w:noProof/>
                <w:webHidden/>
              </w:rPr>
              <w:fldChar w:fldCharType="separate"/>
            </w:r>
            <w:r w:rsidR="00D3101C">
              <w:rPr>
                <w:noProof/>
                <w:webHidden/>
              </w:rPr>
              <w:t>38</w:t>
            </w:r>
            <w:r w:rsidR="001C5776">
              <w:rPr>
                <w:noProof/>
                <w:webHidden/>
              </w:rPr>
              <w:fldChar w:fldCharType="end"/>
            </w:r>
          </w:hyperlink>
        </w:p>
        <w:p w14:paraId="400BD9C1" w14:textId="70A84C46" w:rsidR="00187D4A" w:rsidRDefault="00187D4A">
          <w:r>
            <w:rPr>
              <w:b/>
              <w:bCs/>
            </w:rPr>
            <w:fldChar w:fldCharType="end"/>
          </w:r>
        </w:p>
      </w:sdtContent>
    </w:sdt>
    <w:p w14:paraId="2C0EE58C" w14:textId="541E6587" w:rsidR="00023A3B" w:rsidRDefault="00023A3B" w:rsidP="00187D4A"/>
    <w:p w14:paraId="2D29E01C" w14:textId="5EA7B90D" w:rsidR="00F275D5" w:rsidRDefault="00F275D5" w:rsidP="00187D4A"/>
    <w:p w14:paraId="63731F02" w14:textId="3DC42547" w:rsidR="00F275D5" w:rsidRDefault="00F275D5" w:rsidP="00187D4A"/>
    <w:p w14:paraId="28D6DD8D" w14:textId="5C9E4250" w:rsidR="00F275D5" w:rsidRDefault="00F275D5" w:rsidP="00187D4A"/>
    <w:p w14:paraId="3E62D2DA" w14:textId="1CEC3452" w:rsidR="00F275D5" w:rsidRDefault="00F275D5" w:rsidP="00187D4A"/>
    <w:p w14:paraId="2C9FF306" w14:textId="7DB161C8" w:rsidR="00F275D5" w:rsidRDefault="00F275D5" w:rsidP="00187D4A"/>
    <w:p w14:paraId="19012C7F" w14:textId="11E644FC" w:rsidR="00F275D5" w:rsidRDefault="00F275D5" w:rsidP="00187D4A"/>
    <w:p w14:paraId="49F12720" w14:textId="7C879A6C" w:rsidR="00F275D5" w:rsidRDefault="00F275D5" w:rsidP="00187D4A"/>
    <w:p w14:paraId="793C13CC" w14:textId="7DEEC04A" w:rsidR="00F275D5" w:rsidRDefault="00F275D5" w:rsidP="00187D4A"/>
    <w:p w14:paraId="4B53CA7F" w14:textId="76672B75" w:rsidR="00F275D5" w:rsidRDefault="00F275D5" w:rsidP="00187D4A"/>
    <w:p w14:paraId="6EFB125A" w14:textId="62059529" w:rsidR="00F275D5" w:rsidRDefault="00F275D5" w:rsidP="00187D4A"/>
    <w:p w14:paraId="0B384354" w14:textId="1B258AC3" w:rsidR="00F275D5" w:rsidRDefault="00F275D5" w:rsidP="00187D4A"/>
    <w:p w14:paraId="0A492AB8" w14:textId="04F4BF8A" w:rsidR="00F275D5" w:rsidRDefault="00F275D5" w:rsidP="00187D4A"/>
    <w:p w14:paraId="3C64B8B2" w14:textId="6A19CF15" w:rsidR="00F275D5" w:rsidRDefault="00F275D5" w:rsidP="00187D4A"/>
    <w:p w14:paraId="7B2A4353" w14:textId="4B39EC40" w:rsidR="00F275D5" w:rsidRDefault="00F275D5" w:rsidP="00187D4A"/>
    <w:p w14:paraId="08293017" w14:textId="09CCB20B" w:rsidR="00F275D5" w:rsidRDefault="00F275D5" w:rsidP="00187D4A"/>
    <w:p w14:paraId="0CD7032D" w14:textId="26F0313F" w:rsidR="00AE4508" w:rsidRDefault="00AE4508" w:rsidP="00187D4A"/>
    <w:p w14:paraId="679DFBA0" w14:textId="30C48249" w:rsidR="00AE4508" w:rsidRDefault="00AE4508" w:rsidP="00187D4A"/>
    <w:p w14:paraId="7DC6FF7C" w14:textId="69ABE175" w:rsidR="00AE4508" w:rsidRDefault="00AE4508" w:rsidP="00187D4A"/>
    <w:p w14:paraId="01F542B7" w14:textId="111AF1C0" w:rsidR="00AE4508" w:rsidRDefault="00AE4508" w:rsidP="00187D4A"/>
    <w:p w14:paraId="51B90F11" w14:textId="77777777" w:rsidR="00AE4508" w:rsidRDefault="00AE4508" w:rsidP="00187D4A"/>
    <w:p w14:paraId="68AF058A" w14:textId="77777777" w:rsidR="00F275D5" w:rsidRDefault="00F275D5" w:rsidP="00187D4A"/>
    <w:p w14:paraId="7BFA04A5" w14:textId="58D902AD" w:rsidR="00023A3B" w:rsidRDefault="00023A3B" w:rsidP="00187D4A"/>
    <w:p w14:paraId="0ABBA386" w14:textId="5BA48B0B" w:rsidR="00023A3B" w:rsidRDefault="00023A3B" w:rsidP="00187D4A"/>
    <w:p w14:paraId="52770F18" w14:textId="77777777" w:rsidR="00AE4508" w:rsidRDefault="00AE4508" w:rsidP="00187D4A">
      <w:bookmarkStart w:id="0" w:name="_GoBack"/>
      <w:bookmarkEnd w:id="0"/>
    </w:p>
    <w:p w14:paraId="2A8EE5B3" w14:textId="0CC570CE" w:rsidR="00895A2A" w:rsidRDefault="2C23E886" w:rsidP="00895A2A">
      <w:pPr>
        <w:pStyle w:val="Heading1"/>
      </w:pPr>
      <w:bookmarkStart w:id="1" w:name="_Toc465973612"/>
      <w:bookmarkStart w:id="2" w:name="_Toc466840063"/>
      <w:r>
        <w:lastRenderedPageBreak/>
        <w:t>Introduction</w:t>
      </w:r>
      <w:bookmarkEnd w:id="1"/>
      <w:bookmarkEnd w:id="2"/>
    </w:p>
    <w:p w14:paraId="453B66EC" w14:textId="058A07D2" w:rsidR="2C23E886" w:rsidRDefault="46F09B72" w:rsidP="2C23E886">
      <w:pPr>
        <w:pStyle w:val="Heading2"/>
      </w:pPr>
      <w:bookmarkStart w:id="3" w:name="_Toc465973613"/>
      <w:bookmarkStart w:id="4" w:name="_Toc466840064"/>
      <w:r>
        <w:t>Purpose</w:t>
      </w:r>
      <w:bookmarkEnd w:id="3"/>
      <w:bookmarkEnd w:id="4"/>
    </w:p>
    <w:p w14:paraId="3CB0C5FD" w14:textId="2E27A048" w:rsidR="2C23E886" w:rsidRDefault="4A1B0021" w:rsidP="2C23E886">
      <w:r>
        <w:t>The aim of this document is to describe functional and nonfunctional requirements of a system-to-be.</w:t>
      </w:r>
    </w:p>
    <w:p w14:paraId="413CAE91" w14:textId="7562CB37" w:rsidR="0074040A" w:rsidRDefault="4A1B0021" w:rsidP="2C23E886">
      <w:r>
        <w:t>The most important considered aspects are: stakeholder needs, constraints of the system and operative scenarios.</w:t>
      </w:r>
    </w:p>
    <w:p w14:paraId="506D27F1" w14:textId="0597C7B7" w:rsidR="0074040A" w:rsidRDefault="4A1B0021" w:rsidP="2C23E886">
      <w:r>
        <w:t>This document is addressed to the customer, software engineers and developers that will implement the system hereby described.</w:t>
      </w:r>
    </w:p>
    <w:p w14:paraId="470ED6F9" w14:textId="2F2E96DA" w:rsidR="00895A2A" w:rsidRDefault="2C23E886" w:rsidP="00895A2A">
      <w:pPr>
        <w:pStyle w:val="Heading2"/>
      </w:pPr>
      <w:bookmarkStart w:id="5" w:name="_Toc465973614"/>
      <w:bookmarkStart w:id="6" w:name="_Toc466840065"/>
      <w:r>
        <w:t>Scope</w:t>
      </w:r>
      <w:bookmarkEnd w:id="5"/>
      <w:bookmarkEnd w:id="6"/>
    </w:p>
    <w:p w14:paraId="22314976" w14:textId="48280C5F" w:rsidR="00926A37" w:rsidRDefault="4A1B0021" w:rsidP="00B6518B">
      <w:r>
        <w:t>This system, from now on called PowerEnJoy, is about a digital management system for a car-sharing service that exclusively employs electric cars. PowerEnJoy provides classical functionality found in similar services such as: user registration, search for an available car and renting a car.</w:t>
      </w:r>
    </w:p>
    <w:p w14:paraId="0A6FD71F" w14:textId="47CE56AC" w:rsidR="2C23E886" w:rsidRDefault="4A1B0021" w:rsidP="00926A37">
      <w:r>
        <w:t>Since PowerEnJoy is about electric cars, it will manage facilities to park and recharge the cars and special discounts for users with virtuous behavior in respect to the environment and other users.</w:t>
      </w:r>
    </w:p>
    <w:p w14:paraId="695FD00B" w14:textId="162D3294" w:rsidR="00A05ECD" w:rsidRDefault="00A05ECD" w:rsidP="00895A2A">
      <w:pPr>
        <w:pStyle w:val="Heading2"/>
      </w:pPr>
      <w:bookmarkStart w:id="7" w:name="_Toc465973615"/>
      <w:bookmarkStart w:id="8" w:name="_Toc466840066"/>
      <w:r>
        <w:t>Stakeholders</w:t>
      </w:r>
      <w:bookmarkEnd w:id="7"/>
      <w:bookmarkEnd w:id="8"/>
    </w:p>
    <w:p w14:paraId="5EFA0D7D" w14:textId="3C83094E" w:rsidR="00103BC6" w:rsidRDefault="4A1B0021" w:rsidP="00103BC6">
      <w:r>
        <w:t xml:space="preserve">On the supply side, there is the </w:t>
      </w:r>
      <w:r w:rsidRPr="4A1B0021">
        <w:rPr>
          <w:rStyle w:val="Strong"/>
        </w:rPr>
        <w:t>PowerEnJoy company</w:t>
      </w:r>
      <w:r>
        <w:t>. This is a new business that aims at creating a new competitive electric car sharing service balancing revenues, a quality service for the users’ needs and care for the environment.</w:t>
      </w:r>
    </w:p>
    <w:p w14:paraId="6B39C7AF" w14:textId="3AFF5838" w:rsidR="00AA25CE" w:rsidRPr="00103BC6" w:rsidRDefault="4A1B0021" w:rsidP="00103BC6">
      <w:r>
        <w:t xml:space="preserve">On the demand side, there are the </w:t>
      </w:r>
      <w:r w:rsidRPr="4A1B0021">
        <w:rPr>
          <w:rStyle w:val="Strong"/>
        </w:rPr>
        <w:t>users</w:t>
      </w:r>
      <w:r>
        <w:t>. They are interested in moving freely around the city by using a hassle free, environmentally safe and rewarding car sharing service such as PowerEnJoy.</w:t>
      </w:r>
    </w:p>
    <w:p w14:paraId="1F59EB38" w14:textId="0CCE6DE0" w:rsidR="00895A2A" w:rsidRDefault="2C23E886" w:rsidP="00895A2A">
      <w:pPr>
        <w:pStyle w:val="Heading2"/>
      </w:pPr>
      <w:bookmarkStart w:id="9" w:name="_Toc465973616"/>
      <w:bookmarkStart w:id="10" w:name="_Toc466840067"/>
      <w:r>
        <w:t>Glossary</w:t>
      </w:r>
      <w:bookmarkEnd w:id="9"/>
      <w:bookmarkEnd w:id="10"/>
    </w:p>
    <w:p w14:paraId="0A00D0E9" w14:textId="66EE5803" w:rsidR="006C213A" w:rsidRPr="006C213A" w:rsidRDefault="4A1B0021" w:rsidP="4A1B0021">
      <w:pPr>
        <w:pStyle w:val="ListParagraph"/>
        <w:numPr>
          <w:ilvl w:val="0"/>
          <w:numId w:val="8"/>
        </w:numPr>
        <w:rPr>
          <w:rStyle w:val="Strong"/>
          <w:b w:val="0"/>
          <w:bCs w:val="0"/>
        </w:rPr>
      </w:pPr>
      <w:r w:rsidRPr="4A1B0021">
        <w:rPr>
          <w:rStyle w:val="Strong"/>
        </w:rPr>
        <w:t>PowerEnJoy company:</w:t>
      </w:r>
      <w:r>
        <w:t xml:space="preserve"> the company behind the PowerEnJoy system.</w:t>
      </w:r>
    </w:p>
    <w:p w14:paraId="5095D6B7" w14:textId="39804C6D" w:rsidR="006C213A" w:rsidRDefault="4A1B0021" w:rsidP="00957075">
      <w:pPr>
        <w:pStyle w:val="ListParagraph"/>
        <w:numPr>
          <w:ilvl w:val="0"/>
          <w:numId w:val="8"/>
        </w:numPr>
      </w:pPr>
      <w:r w:rsidRPr="4A1B0021">
        <w:rPr>
          <w:rStyle w:val="Strong"/>
        </w:rPr>
        <w:t>PowerEnJoy:</w:t>
      </w:r>
      <w:r>
        <w:t xml:space="preserve"> the system described in this document, an electric car sharing system.</w:t>
      </w:r>
    </w:p>
    <w:p w14:paraId="6659E112" w14:textId="72C9B3AC" w:rsidR="00957075" w:rsidRPr="006C213A" w:rsidRDefault="4A1B0021" w:rsidP="4A1B0021">
      <w:pPr>
        <w:pStyle w:val="ListParagraph"/>
        <w:numPr>
          <w:ilvl w:val="0"/>
          <w:numId w:val="8"/>
        </w:numPr>
        <w:rPr>
          <w:rStyle w:val="Strong"/>
        </w:rPr>
      </w:pPr>
      <w:r w:rsidRPr="4A1B0021">
        <w:rPr>
          <w:rStyle w:val="Strong"/>
        </w:rPr>
        <w:t>Agents:</w:t>
      </w:r>
      <w:r>
        <w:t xml:space="preserve"> people that interact with PowerEnJoy.</w:t>
      </w:r>
    </w:p>
    <w:p w14:paraId="153B8D83" w14:textId="6A1307F5" w:rsidR="00957075" w:rsidRDefault="4A1B0021" w:rsidP="00957075">
      <w:pPr>
        <w:pStyle w:val="ListParagraph"/>
        <w:numPr>
          <w:ilvl w:val="1"/>
          <w:numId w:val="8"/>
        </w:numPr>
      </w:pPr>
      <w:r w:rsidRPr="4A1B0021">
        <w:rPr>
          <w:rStyle w:val="Strong"/>
        </w:rPr>
        <w:t>Guest:</w:t>
      </w:r>
      <w:r>
        <w:t xml:space="preserve"> person not yet registered or logged to PowerEnJoy. He may be able to register or login if already a user of PowerEnJoy.</w:t>
      </w:r>
    </w:p>
    <w:p w14:paraId="4DEAE0F5" w14:textId="3239C688" w:rsidR="00957075" w:rsidRDefault="4A1B0021" w:rsidP="00957075">
      <w:pPr>
        <w:pStyle w:val="ListParagraph"/>
        <w:numPr>
          <w:ilvl w:val="1"/>
          <w:numId w:val="8"/>
        </w:numPr>
      </w:pPr>
      <w:r w:rsidRPr="4A1B0021">
        <w:rPr>
          <w:rStyle w:val="Strong"/>
        </w:rPr>
        <w:t>User:</w:t>
      </w:r>
      <w:r>
        <w:t xml:space="preserve"> a registered person to PowerEnJoy. He may be able to find, reserve and unlock a PowerEnJoy car.</w:t>
      </w:r>
    </w:p>
    <w:p w14:paraId="41CED566" w14:textId="3B13B0AF" w:rsidR="00957075" w:rsidRDefault="4A1B0021" w:rsidP="00957075">
      <w:pPr>
        <w:pStyle w:val="ListParagraph"/>
        <w:numPr>
          <w:ilvl w:val="1"/>
          <w:numId w:val="8"/>
        </w:numPr>
      </w:pPr>
      <w:r w:rsidRPr="4A1B0021">
        <w:rPr>
          <w:rStyle w:val="Strong"/>
        </w:rPr>
        <w:t>Driver:</w:t>
      </w:r>
      <w:r>
        <w:t xml:space="preserve"> a registered user that has successfully unlocked a car. He may drive and park a PowerEnJoy car.</w:t>
      </w:r>
    </w:p>
    <w:p w14:paraId="2E2124A0" w14:textId="48C15DCA" w:rsidR="00957075" w:rsidRDefault="4A1B0021" w:rsidP="00957075">
      <w:pPr>
        <w:pStyle w:val="ListParagraph"/>
        <w:numPr>
          <w:ilvl w:val="0"/>
          <w:numId w:val="8"/>
        </w:numPr>
      </w:pPr>
      <w:r w:rsidRPr="4A1B0021">
        <w:rPr>
          <w:rStyle w:val="Strong"/>
        </w:rPr>
        <w:t>Safe area:</w:t>
      </w:r>
      <w:r>
        <w:t xml:space="preserve"> predefined parking spot areas in PowerEnJoy.</w:t>
      </w:r>
    </w:p>
    <w:p w14:paraId="6ACD387E" w14:textId="7F8ED397" w:rsidR="00957075" w:rsidRDefault="4A1B0021" w:rsidP="00957075">
      <w:pPr>
        <w:pStyle w:val="ListParagraph"/>
        <w:numPr>
          <w:ilvl w:val="1"/>
          <w:numId w:val="8"/>
        </w:numPr>
      </w:pPr>
      <w:r w:rsidRPr="4A1B0021">
        <w:rPr>
          <w:rStyle w:val="Strong"/>
        </w:rPr>
        <w:t>Normal:</w:t>
      </w:r>
      <w:r>
        <w:t xml:space="preserve"> a city zone in which a PowerEnJoy car can be parked in. Parking spots in such areas corresponds to normal car spots.</w:t>
      </w:r>
    </w:p>
    <w:p w14:paraId="6FB9DC46" w14:textId="4B0ECC62" w:rsidR="00FA42B6" w:rsidRDefault="4A1B0021" w:rsidP="00A17F54">
      <w:pPr>
        <w:pStyle w:val="ListParagraph"/>
        <w:numPr>
          <w:ilvl w:val="1"/>
          <w:numId w:val="8"/>
        </w:numPr>
      </w:pPr>
      <w:r w:rsidRPr="4A1B0021">
        <w:rPr>
          <w:rStyle w:val="Strong"/>
        </w:rPr>
        <w:t>Special:</w:t>
      </w:r>
      <w:r>
        <w:t xml:space="preserve"> a delimited parking area owned by PowerEnJoy company. Each parking spot of such a delimited area provides a PowerEnJoy car charger.</w:t>
      </w:r>
    </w:p>
    <w:p w14:paraId="404C0F49" w14:textId="2DDDCB23" w:rsidR="00FA42B6" w:rsidRPr="00343F1D" w:rsidRDefault="4A1B0021" w:rsidP="4A1B0021">
      <w:pPr>
        <w:pStyle w:val="ListParagraph"/>
        <w:numPr>
          <w:ilvl w:val="0"/>
          <w:numId w:val="8"/>
        </w:numPr>
        <w:rPr>
          <w:b/>
          <w:bCs/>
        </w:rPr>
      </w:pPr>
      <w:r w:rsidRPr="4A1B0021">
        <w:rPr>
          <w:rStyle w:val="Strong"/>
        </w:rPr>
        <w:t>Payment information:</w:t>
      </w:r>
      <w:r>
        <w:t xml:space="preserve"> information needed to conclude positively a virtual money transaction with a payment provider such as: bank’s credit card, PayPal.</w:t>
      </w:r>
    </w:p>
    <w:p w14:paraId="30C6D8AE" w14:textId="29817387" w:rsidR="00343F1D" w:rsidRPr="00343F1D" w:rsidRDefault="4A1B0021" w:rsidP="4A1B0021">
      <w:pPr>
        <w:pStyle w:val="ListParagraph"/>
        <w:numPr>
          <w:ilvl w:val="0"/>
          <w:numId w:val="8"/>
        </w:numPr>
        <w:rPr>
          <w:b/>
          <w:bCs/>
        </w:rPr>
      </w:pPr>
      <w:r w:rsidRPr="4A1B0021">
        <w:rPr>
          <w:b/>
          <w:bCs/>
        </w:rPr>
        <w:t>PowerEnJoy car:</w:t>
      </w:r>
      <w:r>
        <w:t xml:space="preserve"> electric cars that constitutes the PowerEnJoy car fleet. It can only be charged in a special safe are.</w:t>
      </w:r>
    </w:p>
    <w:p w14:paraId="0DC26132" w14:textId="540D2AB9" w:rsidR="00343F1D" w:rsidRDefault="4A1B0021" w:rsidP="4A1B0021">
      <w:pPr>
        <w:pStyle w:val="ListParagraph"/>
        <w:numPr>
          <w:ilvl w:val="0"/>
          <w:numId w:val="8"/>
        </w:numPr>
        <w:rPr>
          <w:b/>
          <w:bCs/>
        </w:rPr>
      </w:pPr>
      <w:r w:rsidRPr="4A1B0021">
        <w:rPr>
          <w:b/>
          <w:bCs/>
        </w:rPr>
        <w:t>PowerEnJoy car status:</w:t>
      </w:r>
      <w:r>
        <w:t xml:space="preserve"> statuses that PowerEnJoy car send to PowerEnJoy.</w:t>
      </w:r>
    </w:p>
    <w:p w14:paraId="109FB1DC" w14:textId="5308C188" w:rsidR="00343F1D" w:rsidRDefault="4A1B0021" w:rsidP="4A1B0021">
      <w:pPr>
        <w:pStyle w:val="ListParagraph"/>
        <w:numPr>
          <w:ilvl w:val="1"/>
          <w:numId w:val="8"/>
        </w:numPr>
        <w:rPr>
          <w:b/>
          <w:bCs/>
        </w:rPr>
      </w:pPr>
      <w:r w:rsidRPr="4A1B0021">
        <w:rPr>
          <w:b/>
          <w:bCs/>
        </w:rPr>
        <w:lastRenderedPageBreak/>
        <w:t>Available:</w:t>
      </w:r>
      <w:r>
        <w:t xml:space="preserve"> PowerEnJoy car is ready to be reserved. A PowerEnJoy car is ready to be reserved when it is parked in a safe zone, battery is over 25%.</w:t>
      </w:r>
    </w:p>
    <w:p w14:paraId="22598FB3" w14:textId="6FE3095B" w:rsidR="00343F1D" w:rsidRDefault="4A1B0021" w:rsidP="4A1B0021">
      <w:pPr>
        <w:pStyle w:val="ListParagraph"/>
        <w:numPr>
          <w:ilvl w:val="1"/>
          <w:numId w:val="8"/>
        </w:numPr>
        <w:rPr>
          <w:b/>
          <w:bCs/>
        </w:rPr>
      </w:pPr>
      <w:r w:rsidRPr="4A1B0021">
        <w:rPr>
          <w:b/>
          <w:bCs/>
        </w:rPr>
        <w:t>Reserved:</w:t>
      </w:r>
      <w:r>
        <w:t xml:space="preserve"> PowerEnJoy car is ready to be unlocked. A PowerEnJoy car has been reserved by a user.</w:t>
      </w:r>
    </w:p>
    <w:p w14:paraId="75530C34" w14:textId="3733FE96" w:rsidR="00343F1D" w:rsidRPr="00000E7E" w:rsidRDefault="4A1B0021" w:rsidP="4A1B0021">
      <w:pPr>
        <w:pStyle w:val="ListParagraph"/>
        <w:numPr>
          <w:ilvl w:val="1"/>
          <w:numId w:val="8"/>
        </w:numPr>
        <w:rPr>
          <w:b/>
          <w:bCs/>
        </w:rPr>
      </w:pPr>
      <w:r w:rsidRPr="4A1B0021">
        <w:rPr>
          <w:b/>
          <w:bCs/>
        </w:rPr>
        <w:t>In-use:</w:t>
      </w:r>
      <w:r>
        <w:t xml:space="preserve"> PowerEnJoy car is </w:t>
      </w:r>
      <w:r w:rsidR="00DA0BD2">
        <w:t>unlocked</w:t>
      </w:r>
      <w:r>
        <w:t>. A PowerEnJoy car has been unlocked by a user.</w:t>
      </w:r>
    </w:p>
    <w:p w14:paraId="33A4B85D" w14:textId="7EF69D42" w:rsidR="00686FBD" w:rsidRDefault="4A1B0021" w:rsidP="00686FBD">
      <w:pPr>
        <w:pStyle w:val="ListParagraph"/>
        <w:numPr>
          <w:ilvl w:val="1"/>
          <w:numId w:val="8"/>
        </w:numPr>
      </w:pPr>
      <w:r w:rsidRPr="4A1B0021">
        <w:rPr>
          <w:b/>
          <w:bCs/>
        </w:rPr>
        <w:t>Out-of-power:</w:t>
      </w:r>
      <w:r>
        <w:t xml:space="preserve"> PowerEnJoy car battery charge is below 20%. A PowerEnJoy car has been parked by a user with less than 20% of battery.</w:t>
      </w:r>
    </w:p>
    <w:p w14:paraId="4151CEC5" w14:textId="52B071BD" w:rsidR="00B76326" w:rsidRDefault="4A1B0021" w:rsidP="00812A97">
      <w:pPr>
        <w:pStyle w:val="ListParagraph"/>
        <w:numPr>
          <w:ilvl w:val="0"/>
          <w:numId w:val="8"/>
        </w:numPr>
      </w:pPr>
      <w:r w:rsidRPr="4A1B0021">
        <w:rPr>
          <w:rStyle w:val="Strong"/>
        </w:rPr>
        <w:t>PowerEnJoy Box:</w:t>
      </w:r>
      <w:r>
        <w:t xml:space="preserve"> box installed on PowerEnJoy cars that provides navigation and functionality inherent to rent the car (such as lock/unlock doors, …). It communicates with PowerEnJoy about the status of the car and authorization information.</w:t>
      </w:r>
    </w:p>
    <w:p w14:paraId="56084F87" w14:textId="24B05B94" w:rsidR="0083058A" w:rsidRPr="00686FBD" w:rsidRDefault="0083058A" w:rsidP="00812A97">
      <w:pPr>
        <w:pStyle w:val="ListParagraph"/>
        <w:numPr>
          <w:ilvl w:val="0"/>
          <w:numId w:val="8"/>
        </w:numPr>
      </w:pPr>
      <w:r w:rsidRPr="0083058A">
        <w:rPr>
          <w:b/>
        </w:rPr>
        <w:t>MaintenanceService:</w:t>
      </w:r>
      <w:r>
        <w:t xml:space="preserve"> internal service in PowerEnJoy company that </w:t>
      </w:r>
      <w:r w:rsidR="00872654">
        <w:t>oversees</w:t>
      </w:r>
      <w:r>
        <w:t xml:space="preserve"> relocating out-of-power PowerEnJoy Car </w:t>
      </w:r>
      <w:r w:rsidR="00EB425F">
        <w:t>in special safe area</w:t>
      </w:r>
      <w:r>
        <w:t xml:space="preserve"> </w:t>
      </w:r>
      <w:r w:rsidR="006D7BC4">
        <w:t>to properly plug and recharge the cars</w:t>
      </w:r>
      <w:r>
        <w:t>.</w:t>
      </w:r>
    </w:p>
    <w:p w14:paraId="7CB1ACC1" w14:textId="5F77F71D" w:rsidR="00FA42B6" w:rsidRDefault="00FA42B6" w:rsidP="00FA42B6">
      <w:pPr>
        <w:pStyle w:val="Heading2"/>
      </w:pPr>
      <w:bookmarkStart w:id="11" w:name="_Toc465973617"/>
      <w:bookmarkStart w:id="12" w:name="_Toc466840068"/>
      <w:r>
        <w:t>Product perspective</w:t>
      </w:r>
      <w:bookmarkEnd w:id="11"/>
      <w:bookmarkEnd w:id="12"/>
    </w:p>
    <w:p w14:paraId="363ED46B" w14:textId="77777777" w:rsidR="005451D1" w:rsidRPr="005451D1" w:rsidRDefault="4A1B0021" w:rsidP="005451D1">
      <w:r>
        <w:t>The system will be composed of several parts:</w:t>
      </w:r>
    </w:p>
    <w:p w14:paraId="18500B80" w14:textId="474B01A0" w:rsidR="00FA42B6" w:rsidRDefault="4A1B0021" w:rsidP="00A17F54">
      <w:pPr>
        <w:pStyle w:val="ListParagraph"/>
        <w:numPr>
          <w:ilvl w:val="0"/>
          <w:numId w:val="9"/>
        </w:numPr>
      </w:pPr>
      <w:r w:rsidRPr="4A1B0021">
        <w:rPr>
          <w:rStyle w:val="Strong"/>
        </w:rPr>
        <w:t>App:</w:t>
      </w:r>
      <w:r>
        <w:t xml:space="preserve"> front-end mobile application used by guest and users to interact PowerEnJoy.</w:t>
      </w:r>
    </w:p>
    <w:p w14:paraId="238A3730" w14:textId="42DC9229" w:rsidR="00A17F54" w:rsidRDefault="4A1B0021" w:rsidP="00A17F54">
      <w:pPr>
        <w:pStyle w:val="ListParagraph"/>
        <w:numPr>
          <w:ilvl w:val="0"/>
          <w:numId w:val="9"/>
        </w:numPr>
      </w:pPr>
      <w:r w:rsidRPr="4A1B0021">
        <w:rPr>
          <w:rStyle w:val="Strong"/>
        </w:rPr>
        <w:t>Server application:</w:t>
      </w:r>
      <w:r>
        <w:t xml:space="preserve"> server application that serves as a centralized service that manages PowerEnJoy resources such as PowerEnJoy cars, special safe areas and PowerEnJoy users. The app interacts solely with the server application.</w:t>
      </w:r>
    </w:p>
    <w:p w14:paraId="6E8FB30B" w14:textId="01113699" w:rsidR="003746DA" w:rsidRDefault="003746DA" w:rsidP="003746DA">
      <w:pPr>
        <w:pStyle w:val="Heading3"/>
      </w:pPr>
      <w:bookmarkStart w:id="13" w:name="_Toc465973619"/>
      <w:bookmarkStart w:id="14" w:name="_Toc466840069"/>
      <w:r>
        <w:t>Hardware interface</w:t>
      </w:r>
      <w:r w:rsidR="00E43825">
        <w:t>s</w:t>
      </w:r>
      <w:bookmarkEnd w:id="13"/>
      <w:bookmarkEnd w:id="14"/>
    </w:p>
    <w:p w14:paraId="328B3615" w14:textId="3B91CE40" w:rsidR="00F45CB2" w:rsidRPr="00F45CB2" w:rsidRDefault="4A1B0021" w:rsidP="00F45CB2">
      <w:r>
        <w:t xml:space="preserve">Every car is equipped with </w:t>
      </w:r>
      <w:r w:rsidR="002835F6">
        <w:t xml:space="preserve">a </w:t>
      </w:r>
      <w:r>
        <w:t>PowerEnJoy Box, a low-cost and low-powered single-board computer connected to a touchscreen positioned on the dashboard of the car. This single board computer should have an internet connection through 3/4G, a Bluetooth LE and a GPS.</w:t>
      </w:r>
    </w:p>
    <w:p w14:paraId="303FC0DA" w14:textId="5F732C53" w:rsidR="00D9766C" w:rsidRPr="00D9766C" w:rsidRDefault="00FB32AF" w:rsidP="00D9766C">
      <w:r>
        <w:t xml:space="preserve">The functionality of the box divides in 3 </w:t>
      </w:r>
      <w:r w:rsidR="00F27F4A">
        <w:t>categories:</w:t>
      </w:r>
    </w:p>
    <w:p w14:paraId="62BE7B1F" w14:textId="4D34DBDC" w:rsidR="00F86484" w:rsidRDefault="4A1B0021" w:rsidP="00F86484">
      <w:pPr>
        <w:pStyle w:val="ListParagraph"/>
        <w:numPr>
          <w:ilvl w:val="0"/>
          <w:numId w:val="13"/>
        </w:numPr>
      </w:pPr>
      <w:r w:rsidRPr="4A1B0021">
        <w:rPr>
          <w:b/>
          <w:bCs/>
        </w:rPr>
        <w:t xml:space="preserve">UI: </w:t>
      </w:r>
      <w:r>
        <w:t>Interacting with the user via a touch screen and providing information like navigation and messages from the system (like: amount of the payment, how many minutes/kilometers the user drove, etc.).</w:t>
      </w:r>
    </w:p>
    <w:p w14:paraId="27D0490B" w14:textId="408A389A" w:rsidR="00F27F4A" w:rsidRDefault="4A1B0021" w:rsidP="00F27F4A">
      <w:pPr>
        <w:pStyle w:val="ListParagraph"/>
        <w:numPr>
          <w:ilvl w:val="0"/>
          <w:numId w:val="13"/>
        </w:numPr>
      </w:pPr>
      <w:r w:rsidRPr="4A1B0021">
        <w:rPr>
          <w:b/>
          <w:bCs/>
        </w:rPr>
        <w:t>Network:</w:t>
      </w:r>
      <w:r>
        <w:t xml:space="preserve"> it has two network cards, 1</w:t>
      </w:r>
      <w:r w:rsidRPr="4A1B0021">
        <w:rPr>
          <w:vertAlign w:val="superscript"/>
        </w:rPr>
        <w:t>st</w:t>
      </w:r>
      <w:r>
        <w:t xml:space="preserve"> Bluetooth to authenticate the user to unlock the car when he/she is nearby, and 3g/4g connection for communication with the server.</w:t>
      </w:r>
    </w:p>
    <w:p w14:paraId="4EF66736" w14:textId="31245DCB" w:rsidR="005370F6" w:rsidRPr="00931D36" w:rsidRDefault="4A1B0021" w:rsidP="4A1B0021">
      <w:pPr>
        <w:pStyle w:val="ListParagraph"/>
        <w:numPr>
          <w:ilvl w:val="0"/>
          <w:numId w:val="13"/>
        </w:numPr>
        <w:rPr>
          <w:b/>
          <w:bCs/>
        </w:rPr>
      </w:pPr>
      <w:r w:rsidRPr="4A1B0021">
        <w:rPr>
          <w:b/>
          <w:bCs/>
        </w:rPr>
        <w:t xml:space="preserve">Control Unit: </w:t>
      </w:r>
      <w:r>
        <w:t xml:space="preserve">it has control on the actuators of the car, and providing functionalities such as lock/unlock of the doors, starting engine, reading the status of the batteries, and other sensors like GPS, accelerometer, etc. </w:t>
      </w:r>
    </w:p>
    <w:p w14:paraId="3803D5ED" w14:textId="1BB8F9BB" w:rsidR="00997B83" w:rsidRDefault="4A1B0021" w:rsidP="00997B83">
      <w:pPr>
        <w:pStyle w:val="Heading3"/>
      </w:pPr>
      <w:bookmarkStart w:id="15" w:name="_Toc465973620"/>
      <w:bookmarkStart w:id="16" w:name="_Toc466840070"/>
      <w:r>
        <w:lastRenderedPageBreak/>
        <w:t>Software Interfaces</w:t>
      </w:r>
      <w:bookmarkEnd w:id="15"/>
      <w:bookmarkEnd w:id="16"/>
    </w:p>
    <w:p w14:paraId="7BBE25F4" w14:textId="17B25A74" w:rsidR="00350921" w:rsidRDefault="002416D8" w:rsidP="00350921">
      <w:pPr>
        <w:pStyle w:val="Heading4"/>
      </w:pPr>
      <w:r>
        <w:t>Storyboard</w:t>
      </w:r>
    </w:p>
    <w:p w14:paraId="09EAEE97" w14:textId="3CB977F3" w:rsidR="00350921" w:rsidRPr="00350921" w:rsidRDefault="005C52C6" w:rsidP="00350921">
      <w:r>
        <w:object w:dxaOrig="13421" w:dyaOrig="10179" w14:anchorId="1216E7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59.25pt" o:ole="">
            <v:imagedata r:id="rId9" o:title=""/>
          </v:shape>
          <o:OLEObject Type="Embed" ProgID="Visio.Drawing.15" ShapeID="_x0000_i1025" DrawAspect="Content" ObjectID="_1540582188" r:id="rId10"/>
        </w:object>
      </w:r>
    </w:p>
    <w:p w14:paraId="35AC5051" w14:textId="6337F66A" w:rsidR="00350921" w:rsidRPr="00350921" w:rsidRDefault="00350921" w:rsidP="00350921">
      <w:pPr>
        <w:pStyle w:val="Heading4"/>
      </w:pPr>
      <w:r>
        <w:lastRenderedPageBreak/>
        <w:t>Mocku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45797" w14:paraId="56771235" w14:textId="77777777" w:rsidTr="00997B83">
        <w:tc>
          <w:tcPr>
            <w:tcW w:w="4675" w:type="dxa"/>
          </w:tcPr>
          <w:p w14:paraId="1CB67151" w14:textId="77777777" w:rsidR="00C45797" w:rsidRDefault="00C45797" w:rsidP="00C45797">
            <w:r>
              <w:rPr>
                <w:noProof/>
              </w:rPr>
              <w:drawing>
                <wp:inline distT="0" distB="0" distL="0" distR="0" wp14:anchorId="13FFAFFD" wp14:editId="5AD01262">
                  <wp:extent cx="2824944" cy="5010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33098" cy="5024612"/>
                          </a:xfrm>
                          <a:prstGeom prst="rect">
                            <a:avLst/>
                          </a:prstGeom>
                        </pic:spPr>
                      </pic:pic>
                    </a:graphicData>
                  </a:graphic>
                </wp:inline>
              </w:drawing>
            </w:r>
          </w:p>
          <w:p w14:paraId="21EA779C" w14:textId="71B90191" w:rsidR="00C45797" w:rsidRDefault="00C45797" w:rsidP="00C45797">
            <w:pPr>
              <w:pStyle w:val="Caption"/>
            </w:pPr>
            <w:r>
              <w:rPr>
                <w:sz w:val="20"/>
              </w:rPr>
              <w:t>Mockup</w:t>
            </w:r>
            <w:r w:rsidR="00154501">
              <w:rPr>
                <w:sz w:val="20"/>
              </w:rPr>
              <w:t xml:space="preserve"> 1: </w:t>
            </w:r>
            <w:r w:rsidR="002F7B8F">
              <w:rPr>
                <w:sz w:val="20"/>
              </w:rPr>
              <w:t xml:space="preserve">at </w:t>
            </w:r>
            <w:r w:rsidR="00566C5F">
              <w:rPr>
                <w:sz w:val="20"/>
              </w:rPr>
              <w:t>first launch the app</w:t>
            </w:r>
            <w:r w:rsidR="00D30312">
              <w:rPr>
                <w:sz w:val="20"/>
              </w:rPr>
              <w:t xml:space="preserve"> presents the login screen. I</w:t>
            </w:r>
            <w:r w:rsidR="00566C5F">
              <w:rPr>
                <w:sz w:val="20"/>
              </w:rPr>
              <w:t xml:space="preserve">f the guest is registered </w:t>
            </w:r>
            <w:r w:rsidR="00D30312">
              <w:rPr>
                <w:sz w:val="20"/>
              </w:rPr>
              <w:t>then he does the login, otherwise he registers for a</w:t>
            </w:r>
            <w:r w:rsidR="00BE1FA6">
              <w:rPr>
                <w:sz w:val="20"/>
              </w:rPr>
              <w:t xml:space="preserve"> new</w:t>
            </w:r>
            <w:r w:rsidR="00D30312">
              <w:rPr>
                <w:sz w:val="20"/>
              </w:rPr>
              <w:t xml:space="preserve"> account. </w:t>
            </w:r>
          </w:p>
        </w:tc>
        <w:tc>
          <w:tcPr>
            <w:tcW w:w="4675" w:type="dxa"/>
          </w:tcPr>
          <w:p w14:paraId="5F8433CE" w14:textId="77777777" w:rsidR="00896DE5" w:rsidRDefault="00265465" w:rsidP="00C45797">
            <w:r>
              <w:rPr>
                <w:noProof/>
              </w:rPr>
              <w:drawing>
                <wp:inline distT="0" distB="0" distL="0" distR="0" wp14:anchorId="48BDF082" wp14:editId="39C07734">
                  <wp:extent cx="2819573" cy="500062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in.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26281" cy="5012523"/>
                          </a:xfrm>
                          <a:prstGeom prst="rect">
                            <a:avLst/>
                          </a:prstGeom>
                        </pic:spPr>
                      </pic:pic>
                    </a:graphicData>
                  </a:graphic>
                </wp:inline>
              </w:drawing>
            </w:r>
          </w:p>
          <w:p w14:paraId="3AFB519F" w14:textId="1C4F8BFF" w:rsidR="00C45797" w:rsidRPr="000A0246" w:rsidRDefault="00896DE5" w:rsidP="000A0246">
            <w:pPr>
              <w:pStyle w:val="Caption"/>
              <w:rPr>
                <w:sz w:val="20"/>
              </w:rPr>
            </w:pPr>
            <w:r>
              <w:rPr>
                <w:sz w:val="20"/>
              </w:rPr>
              <w:t>Mockup</w:t>
            </w:r>
            <w:r w:rsidR="000A0246">
              <w:rPr>
                <w:sz w:val="20"/>
              </w:rPr>
              <w:t xml:space="preserve"> 2</w:t>
            </w:r>
            <w:r w:rsidRPr="00931473">
              <w:rPr>
                <w:sz w:val="20"/>
              </w:rPr>
              <w:t xml:space="preserve">: </w:t>
            </w:r>
            <w:r>
              <w:rPr>
                <w:sz w:val="20"/>
              </w:rPr>
              <w:t>choose a car to have a drive with either by clicking on the car marker or by searching for an address</w:t>
            </w:r>
          </w:p>
        </w:tc>
      </w:tr>
    </w:tbl>
    <w:p w14:paraId="21840645" w14:textId="77777777" w:rsidR="00C45797" w:rsidRDefault="00C45797" w:rsidP="00C4579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4686"/>
      </w:tblGrid>
      <w:tr w:rsidR="000A0246" w14:paraId="6B4EE9D2" w14:textId="77777777" w:rsidTr="00997B83">
        <w:tc>
          <w:tcPr>
            <w:tcW w:w="4675" w:type="dxa"/>
          </w:tcPr>
          <w:p w14:paraId="0C4F1439" w14:textId="77777777" w:rsidR="00FC0B63" w:rsidRDefault="00FC0B63" w:rsidP="00C45797">
            <w:r>
              <w:rPr>
                <w:noProof/>
              </w:rPr>
              <w:lastRenderedPageBreak/>
              <w:drawing>
                <wp:inline distT="0" distB="0" distL="0" distR="0" wp14:anchorId="5D1F4F39" wp14:editId="147DD7A9">
                  <wp:extent cx="2810510" cy="498094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10510" cy="4980940"/>
                          </a:xfrm>
                          <a:prstGeom prst="rect">
                            <a:avLst/>
                          </a:prstGeom>
                          <a:noFill/>
                        </pic:spPr>
                      </pic:pic>
                    </a:graphicData>
                  </a:graphic>
                </wp:inline>
              </w:drawing>
            </w:r>
          </w:p>
          <w:p w14:paraId="7797BC96" w14:textId="7C8574D7" w:rsidR="000A0246" w:rsidRDefault="00FC0B63" w:rsidP="00FC0B63">
            <w:pPr>
              <w:pStyle w:val="Caption"/>
            </w:pPr>
            <w:r>
              <w:rPr>
                <w:sz w:val="20"/>
                <w:szCs w:val="20"/>
              </w:rPr>
              <w:t>Mockup 3</w:t>
            </w:r>
            <w:r w:rsidRPr="00846163">
              <w:rPr>
                <w:sz w:val="20"/>
                <w:szCs w:val="20"/>
              </w:rPr>
              <w:t xml:space="preserve">: </w:t>
            </w:r>
            <w:r>
              <w:rPr>
                <w:sz w:val="20"/>
                <w:szCs w:val="20"/>
              </w:rPr>
              <w:t>once clicked on a car the application shows the route and time necessary to get to the car. It also shows the level of battery of the car in terms of maximum distance and time that the car can achieve.</w:t>
            </w:r>
          </w:p>
        </w:tc>
        <w:tc>
          <w:tcPr>
            <w:tcW w:w="4675" w:type="dxa"/>
          </w:tcPr>
          <w:p w14:paraId="004FE631" w14:textId="77777777" w:rsidR="000A0246" w:rsidRDefault="00997B83" w:rsidP="00C45797">
            <w:r>
              <w:rPr>
                <w:noProof/>
              </w:rPr>
              <w:drawing>
                <wp:inline distT="0" distB="0" distL="0" distR="0" wp14:anchorId="622856D2" wp14:editId="46ED60E3">
                  <wp:extent cx="2828925" cy="5005070"/>
                  <wp:effectExtent l="0" t="0" r="952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8925" cy="5005070"/>
                          </a:xfrm>
                          <a:prstGeom prst="rect">
                            <a:avLst/>
                          </a:prstGeom>
                          <a:noFill/>
                        </pic:spPr>
                      </pic:pic>
                    </a:graphicData>
                  </a:graphic>
                </wp:inline>
              </w:drawing>
            </w:r>
          </w:p>
          <w:p w14:paraId="132AC832" w14:textId="2F559808" w:rsidR="00997B83" w:rsidRDefault="00997B83" w:rsidP="00997B83">
            <w:pPr>
              <w:pStyle w:val="Caption"/>
            </w:pPr>
            <w:r w:rsidRPr="00D22645">
              <w:rPr>
                <w:sz w:val="20"/>
                <w:szCs w:val="20"/>
              </w:rPr>
              <w:t xml:space="preserve">Mockup </w:t>
            </w:r>
            <w:r>
              <w:rPr>
                <w:sz w:val="20"/>
                <w:szCs w:val="20"/>
              </w:rPr>
              <w:t>4</w:t>
            </w:r>
            <w:r w:rsidRPr="00D22645">
              <w:rPr>
                <w:sz w:val="20"/>
                <w:szCs w:val="20"/>
              </w:rPr>
              <w:t xml:space="preserve">: once </w:t>
            </w:r>
            <w:r>
              <w:rPr>
                <w:sz w:val="20"/>
                <w:szCs w:val="20"/>
              </w:rPr>
              <w:t>the car has been reserved, the application starts the navigation to get to the reserved car. It also shows the remaining time before the expiration of the reservation.</w:t>
            </w:r>
          </w:p>
        </w:tc>
      </w:tr>
    </w:tbl>
    <w:p w14:paraId="633C464C" w14:textId="01B63CBB" w:rsidR="000A0246" w:rsidRDefault="000A0246" w:rsidP="00C4579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B83" w14:paraId="597FE65B" w14:textId="77777777" w:rsidTr="00997B83">
        <w:tc>
          <w:tcPr>
            <w:tcW w:w="4675" w:type="dxa"/>
          </w:tcPr>
          <w:p w14:paraId="025830E9" w14:textId="77777777" w:rsidR="00997B83" w:rsidRDefault="00997B83" w:rsidP="00C45797">
            <w:r>
              <w:rPr>
                <w:noProof/>
              </w:rPr>
              <w:lastRenderedPageBreak/>
              <w:drawing>
                <wp:inline distT="0" distB="0" distL="0" distR="0" wp14:anchorId="2EDC026C" wp14:editId="31141EB1">
                  <wp:extent cx="2816860" cy="5005070"/>
                  <wp:effectExtent l="0" t="0" r="254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860" cy="5005070"/>
                          </a:xfrm>
                          <a:prstGeom prst="rect">
                            <a:avLst/>
                          </a:prstGeom>
                          <a:noFill/>
                        </pic:spPr>
                      </pic:pic>
                    </a:graphicData>
                  </a:graphic>
                </wp:inline>
              </w:drawing>
            </w:r>
          </w:p>
          <w:p w14:paraId="00B0B264" w14:textId="6A288E68" w:rsidR="00997B83" w:rsidRDefault="00997B83" w:rsidP="00997B83">
            <w:pPr>
              <w:pStyle w:val="Caption"/>
            </w:pPr>
            <w:r w:rsidRPr="00D22645">
              <w:rPr>
                <w:sz w:val="20"/>
              </w:rPr>
              <w:t xml:space="preserve">Mockup </w:t>
            </w:r>
            <w:r>
              <w:rPr>
                <w:sz w:val="20"/>
              </w:rPr>
              <w:t>5</w:t>
            </w:r>
            <w:r w:rsidRPr="00D22645">
              <w:rPr>
                <w:sz w:val="20"/>
              </w:rPr>
              <w:t xml:space="preserve">: </w:t>
            </w:r>
            <w:r>
              <w:rPr>
                <w:sz w:val="20"/>
              </w:rPr>
              <w:t>when the car is near the application offer the user to unlock the car and start the ride.</w:t>
            </w:r>
          </w:p>
        </w:tc>
        <w:tc>
          <w:tcPr>
            <w:tcW w:w="4675" w:type="dxa"/>
          </w:tcPr>
          <w:p w14:paraId="34B3EFEA" w14:textId="77777777" w:rsidR="00997B83" w:rsidRDefault="00997B83" w:rsidP="00C45797">
            <w:r>
              <w:rPr>
                <w:noProof/>
              </w:rPr>
              <w:drawing>
                <wp:inline distT="0" distB="0" distL="0" distR="0" wp14:anchorId="27C6745B" wp14:editId="31C07224">
                  <wp:extent cx="2822575" cy="50050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22575" cy="5005070"/>
                          </a:xfrm>
                          <a:prstGeom prst="rect">
                            <a:avLst/>
                          </a:prstGeom>
                          <a:noFill/>
                        </pic:spPr>
                      </pic:pic>
                    </a:graphicData>
                  </a:graphic>
                </wp:inline>
              </w:drawing>
            </w:r>
          </w:p>
          <w:p w14:paraId="15B846C6" w14:textId="2EA24F8E" w:rsidR="00997B83" w:rsidRDefault="00997B83" w:rsidP="00997B83">
            <w:pPr>
              <w:pStyle w:val="Caption"/>
            </w:pPr>
            <w:r w:rsidRPr="00D22645">
              <w:rPr>
                <w:sz w:val="20"/>
              </w:rPr>
              <w:t xml:space="preserve">Mockup </w:t>
            </w:r>
            <w:r>
              <w:rPr>
                <w:sz w:val="20"/>
              </w:rPr>
              <w:t>6</w:t>
            </w:r>
            <w:r w:rsidRPr="00D22645">
              <w:rPr>
                <w:sz w:val="20"/>
              </w:rPr>
              <w:t xml:space="preserve">: once </w:t>
            </w:r>
            <w:r>
              <w:rPr>
                <w:sz w:val="20"/>
              </w:rPr>
              <w:t>the car has been unlocked the app shows the user position on the app and the pay button to start the payment and terminate the ride.</w:t>
            </w:r>
          </w:p>
        </w:tc>
      </w:tr>
    </w:tbl>
    <w:p w14:paraId="474492E5" w14:textId="64260C7E" w:rsidR="00997B83" w:rsidRDefault="00997B83" w:rsidP="00C4579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B83" w14:paraId="1149374C" w14:textId="77777777" w:rsidTr="00997B83">
        <w:tc>
          <w:tcPr>
            <w:tcW w:w="4675" w:type="dxa"/>
          </w:tcPr>
          <w:p w14:paraId="7BE06CE2" w14:textId="77777777" w:rsidR="00997B83" w:rsidRDefault="00997B83" w:rsidP="00C45797">
            <w:r>
              <w:rPr>
                <w:noProof/>
              </w:rPr>
              <w:lastRenderedPageBreak/>
              <w:drawing>
                <wp:inline distT="0" distB="0" distL="0" distR="0" wp14:anchorId="0B423387" wp14:editId="609D3B5D">
                  <wp:extent cx="2822575" cy="4999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2575" cy="4999355"/>
                          </a:xfrm>
                          <a:prstGeom prst="rect">
                            <a:avLst/>
                          </a:prstGeom>
                          <a:noFill/>
                        </pic:spPr>
                      </pic:pic>
                    </a:graphicData>
                  </a:graphic>
                </wp:inline>
              </w:drawing>
            </w:r>
          </w:p>
          <w:p w14:paraId="17AB21FE" w14:textId="51EAAAF9" w:rsidR="00997B83" w:rsidRDefault="00997B83" w:rsidP="00997B83">
            <w:pPr>
              <w:pStyle w:val="Caption"/>
            </w:pPr>
            <w:r w:rsidRPr="00D22645">
              <w:rPr>
                <w:sz w:val="20"/>
              </w:rPr>
              <w:t xml:space="preserve">Mockup </w:t>
            </w:r>
            <w:r>
              <w:rPr>
                <w:sz w:val="20"/>
              </w:rPr>
              <w:t>7</w:t>
            </w:r>
            <w:r w:rsidRPr="00D22645">
              <w:rPr>
                <w:sz w:val="20"/>
              </w:rPr>
              <w:t xml:space="preserve">: once the car has been </w:t>
            </w:r>
            <w:r>
              <w:rPr>
                <w:sz w:val="20"/>
              </w:rPr>
              <w:t xml:space="preserve">parked and the user </w:t>
            </w:r>
            <w:r w:rsidR="007B35E3">
              <w:rPr>
                <w:sz w:val="20"/>
              </w:rPr>
              <w:t xml:space="preserve">has </w:t>
            </w:r>
            <w:r>
              <w:rPr>
                <w:sz w:val="20"/>
              </w:rPr>
              <w:t>pay</w:t>
            </w:r>
            <w:r w:rsidR="008A019B">
              <w:rPr>
                <w:sz w:val="20"/>
              </w:rPr>
              <w:t>ed</w:t>
            </w:r>
            <w:r>
              <w:rPr>
                <w:sz w:val="20"/>
              </w:rPr>
              <w:t>, the app shows information about the ride and the applied discounts.</w:t>
            </w:r>
          </w:p>
        </w:tc>
        <w:tc>
          <w:tcPr>
            <w:tcW w:w="4675" w:type="dxa"/>
          </w:tcPr>
          <w:p w14:paraId="1B43C0D4" w14:textId="77777777" w:rsidR="00997B83" w:rsidRDefault="00997B83" w:rsidP="00C45797"/>
        </w:tc>
      </w:tr>
    </w:tbl>
    <w:p w14:paraId="22BA2121" w14:textId="77777777" w:rsidR="00997B83" w:rsidRPr="00C45797" w:rsidRDefault="00997B83" w:rsidP="00C45797"/>
    <w:p w14:paraId="5423BA61" w14:textId="57832579" w:rsidR="00BE1120" w:rsidRDefault="4A1B0021" w:rsidP="004162EA">
      <w:pPr>
        <w:pStyle w:val="Heading4"/>
      </w:pPr>
      <w:r>
        <w:t>Backend</w:t>
      </w:r>
    </w:p>
    <w:p w14:paraId="390A43B6" w14:textId="7FF17222" w:rsidR="00036351" w:rsidRDefault="4A1B0021" w:rsidP="00036351">
      <w:pPr>
        <w:pStyle w:val="ListParagraph"/>
        <w:numPr>
          <w:ilvl w:val="0"/>
          <w:numId w:val="11"/>
        </w:numPr>
      </w:pPr>
      <w:r w:rsidRPr="4A1B0021">
        <w:rPr>
          <w:rStyle w:val="Strong"/>
        </w:rPr>
        <w:t>DBMS:</w:t>
      </w:r>
      <w:r w:rsidR="00816306">
        <w:br/>
      </w:r>
      <w:r>
        <w:t xml:space="preserve">MariaDB 10.1.14 from </w:t>
      </w:r>
      <w:hyperlink r:id="rId18">
        <w:r w:rsidRPr="4A1B0021">
          <w:rPr>
            <w:rStyle w:val="Hyperlink"/>
          </w:rPr>
          <w:t>http://mariadb.com/</w:t>
        </w:r>
      </w:hyperlink>
    </w:p>
    <w:p w14:paraId="4A09A2D4" w14:textId="6EA5FA68" w:rsidR="0086090A" w:rsidRPr="00036351" w:rsidRDefault="4A1B0021" w:rsidP="4A1B0021">
      <w:pPr>
        <w:pStyle w:val="ListParagraph"/>
        <w:numPr>
          <w:ilvl w:val="0"/>
          <w:numId w:val="11"/>
        </w:numPr>
        <w:rPr>
          <w:rStyle w:val="Hyperlink"/>
          <w:color w:val="auto"/>
          <w:u w:val="none"/>
        </w:rPr>
      </w:pPr>
      <w:r w:rsidRPr="4A1B0021">
        <w:rPr>
          <w:rStyle w:val="Strong"/>
        </w:rPr>
        <w:t>Programming Language:</w:t>
      </w:r>
      <w:r w:rsidR="0086090A">
        <w:br/>
      </w:r>
      <w:r>
        <w:t xml:space="preserve">Java with JavaEE 7 from </w:t>
      </w:r>
      <w:hyperlink r:id="rId19">
        <w:r w:rsidRPr="4A1B0021">
          <w:rPr>
            <w:rStyle w:val="Hyperlink"/>
          </w:rPr>
          <w:t>http://www.oracle.com/technetwork/java/javaee/overview/index.html</w:t>
        </w:r>
      </w:hyperlink>
    </w:p>
    <w:p w14:paraId="6154EA00" w14:textId="5E6662E2" w:rsidR="00FB6EA6" w:rsidRDefault="4A1B0021" w:rsidP="000F0905">
      <w:pPr>
        <w:pStyle w:val="ListParagraph"/>
        <w:numPr>
          <w:ilvl w:val="0"/>
          <w:numId w:val="11"/>
        </w:numPr>
      </w:pPr>
      <w:r w:rsidRPr="4A1B0021">
        <w:rPr>
          <w:rStyle w:val="Strong"/>
        </w:rPr>
        <w:t>OS:</w:t>
      </w:r>
      <w:r w:rsidR="00FB6EA6">
        <w:br/>
      </w:r>
      <w:r>
        <w:t xml:space="preserve">Ubuntu Linux 16.04 LTS from </w:t>
      </w:r>
      <w:hyperlink r:id="rId20">
        <w:r w:rsidRPr="4A1B0021">
          <w:rPr>
            <w:rStyle w:val="Hyperlink"/>
          </w:rPr>
          <w:t>https://www.ubuntu.com/</w:t>
        </w:r>
      </w:hyperlink>
    </w:p>
    <w:p w14:paraId="3D80772E" w14:textId="55164AE1" w:rsidR="000F0905" w:rsidRPr="00E737A2" w:rsidRDefault="4A1B0021" w:rsidP="000778DB">
      <w:pPr>
        <w:pStyle w:val="ListParagraph"/>
        <w:numPr>
          <w:ilvl w:val="0"/>
          <w:numId w:val="11"/>
        </w:numPr>
      </w:pPr>
      <w:r w:rsidRPr="4A1B0021">
        <w:rPr>
          <w:rStyle w:val="Strong"/>
        </w:rPr>
        <w:t>Map API:</w:t>
      </w:r>
      <w:r w:rsidR="00DD3EBA">
        <w:br/>
      </w:r>
      <w:r>
        <w:t xml:space="preserve">Google Maps from </w:t>
      </w:r>
      <w:hyperlink r:id="rId21">
        <w:r w:rsidRPr="4A1B0021">
          <w:rPr>
            <w:rStyle w:val="Hyperlink"/>
          </w:rPr>
          <w:t>https://developers.google.com/maps/</w:t>
        </w:r>
      </w:hyperlink>
    </w:p>
    <w:p w14:paraId="0694B3D4" w14:textId="2F37276F" w:rsidR="004162EA" w:rsidRDefault="4A1B0021" w:rsidP="0087183F">
      <w:pPr>
        <w:pStyle w:val="Heading4"/>
      </w:pPr>
      <w:r>
        <w:t>Frontend</w:t>
      </w:r>
    </w:p>
    <w:p w14:paraId="5E008313" w14:textId="0CC10262" w:rsidR="000778DB" w:rsidRPr="002C2DF4" w:rsidRDefault="4A1B0021" w:rsidP="4A1B0021">
      <w:pPr>
        <w:pStyle w:val="ListParagraph"/>
        <w:numPr>
          <w:ilvl w:val="0"/>
          <w:numId w:val="12"/>
        </w:numPr>
        <w:rPr>
          <w:rStyle w:val="Strong"/>
        </w:rPr>
      </w:pPr>
      <w:r w:rsidRPr="4A1B0021">
        <w:rPr>
          <w:rStyle w:val="Strong"/>
        </w:rPr>
        <w:t>OS:</w:t>
      </w:r>
    </w:p>
    <w:p w14:paraId="74327FC0" w14:textId="58D81CA2" w:rsidR="002C2DF4" w:rsidRPr="002C2DF4" w:rsidRDefault="4A1B0021" w:rsidP="0095156A">
      <w:pPr>
        <w:pStyle w:val="ListParagraph"/>
      </w:pPr>
      <w:r>
        <w:t>iOS (client), Android (client), Windows Phone (client)</w:t>
      </w:r>
    </w:p>
    <w:p w14:paraId="4B6F6E92" w14:textId="75BB2721" w:rsidR="46F09B72" w:rsidRDefault="003746DA" w:rsidP="003746DA">
      <w:pPr>
        <w:pStyle w:val="Heading2"/>
      </w:pPr>
      <w:bookmarkStart w:id="17" w:name="_Toc465973621"/>
      <w:bookmarkStart w:id="18" w:name="_Toc466840071"/>
      <w:r>
        <w:lastRenderedPageBreak/>
        <w:t>Assumptions</w:t>
      </w:r>
      <w:bookmarkEnd w:id="17"/>
      <w:bookmarkEnd w:id="18"/>
    </w:p>
    <w:p w14:paraId="09D9282A" w14:textId="4A25DA97" w:rsidR="00A43CED" w:rsidRPr="00A43CED" w:rsidRDefault="4A1B0021" w:rsidP="00A43CED">
      <w:r>
        <w:t>A list of domain assumptions the writers of this document assume to hold in the real world:</w:t>
      </w:r>
    </w:p>
    <w:p w14:paraId="27D90AFC" w14:textId="74EE27A9" w:rsidR="00000E7E" w:rsidRDefault="4A1B0021" w:rsidP="00000E7E">
      <w:pPr>
        <w:pStyle w:val="ListParagraph"/>
        <w:numPr>
          <w:ilvl w:val="0"/>
          <w:numId w:val="10"/>
        </w:numPr>
      </w:pPr>
      <w:r>
        <w:t>A PowerEnJoy car cannot be parked outside of a safe area.</w:t>
      </w:r>
    </w:p>
    <w:p w14:paraId="6F74820A" w14:textId="48ABB975" w:rsidR="00000E7E" w:rsidRDefault="4A1B0021" w:rsidP="00000E7E">
      <w:pPr>
        <w:pStyle w:val="ListParagraph"/>
        <w:numPr>
          <w:ilvl w:val="0"/>
          <w:numId w:val="10"/>
        </w:numPr>
      </w:pPr>
      <w:r>
        <w:t>A PowerEnJoy car cannot malfunction.</w:t>
      </w:r>
    </w:p>
    <w:p w14:paraId="44346FEE" w14:textId="5D3B8958" w:rsidR="00816CAA" w:rsidRDefault="4A1B0021" w:rsidP="00000E7E">
      <w:pPr>
        <w:pStyle w:val="ListParagraph"/>
        <w:numPr>
          <w:ilvl w:val="0"/>
          <w:numId w:val="10"/>
        </w:numPr>
      </w:pPr>
      <w:r>
        <w:t>The PowerEnJoy Box is provided as a third-party product.</w:t>
      </w:r>
    </w:p>
    <w:p w14:paraId="5A4D3897" w14:textId="553F51E5" w:rsidR="00A507A3" w:rsidRDefault="4A1B0021" w:rsidP="00A507A3">
      <w:pPr>
        <w:pStyle w:val="ListParagraph"/>
        <w:numPr>
          <w:ilvl w:val="0"/>
          <w:numId w:val="10"/>
        </w:numPr>
      </w:pPr>
      <w:r>
        <w:t>Every user has a smartphone equipped with Bluetooth LE, internet connection, GPS and the PowerEnJoy application installed.</w:t>
      </w:r>
    </w:p>
    <w:p w14:paraId="68CA9260" w14:textId="754A8746" w:rsidR="00C80AD9" w:rsidRDefault="4A1B0021" w:rsidP="00000E7E">
      <w:pPr>
        <w:pStyle w:val="ListParagraph"/>
        <w:numPr>
          <w:ilvl w:val="0"/>
          <w:numId w:val="10"/>
        </w:numPr>
      </w:pPr>
      <w:r>
        <w:t>Given a place, the system can always detect the zone where it is.</w:t>
      </w:r>
    </w:p>
    <w:p w14:paraId="4FEA0886" w14:textId="5D8C99D7" w:rsidR="00124329" w:rsidRDefault="4A1B0021" w:rsidP="00000E7E">
      <w:pPr>
        <w:pStyle w:val="ListParagraph"/>
        <w:numPr>
          <w:ilvl w:val="0"/>
          <w:numId w:val="10"/>
        </w:numPr>
      </w:pPr>
      <w:r>
        <w:t>Each PowerEnJoy car is equipped with a PowerEnJoy Box.</w:t>
      </w:r>
    </w:p>
    <w:p w14:paraId="72448B2E" w14:textId="3BFA7794" w:rsidR="00B54DBC" w:rsidRDefault="4A1B0021" w:rsidP="00B54DBC">
      <w:pPr>
        <w:pStyle w:val="ListParagraph"/>
        <w:numPr>
          <w:ilvl w:val="0"/>
          <w:numId w:val="10"/>
        </w:numPr>
      </w:pPr>
      <w:r>
        <w:t>Only the user that has reserved for the PowerEnJoy car can drive it.</w:t>
      </w:r>
    </w:p>
    <w:p w14:paraId="12CA465B" w14:textId="162148B6" w:rsidR="00652A51" w:rsidRPr="00B54DBC" w:rsidRDefault="00652A51" w:rsidP="00B54DBC">
      <w:pPr>
        <w:pStyle w:val="ListParagraph"/>
        <w:numPr>
          <w:ilvl w:val="0"/>
          <w:numId w:val="10"/>
        </w:numPr>
      </w:pPr>
      <w:r>
        <w:t>User keeps the PowerEnJoy app open during the reservation time interval frame.</w:t>
      </w:r>
    </w:p>
    <w:p w14:paraId="15EF2FE8" w14:textId="45C51382" w:rsidR="00B14CF8" w:rsidRDefault="00F5779D" w:rsidP="00B54DBC">
      <w:pPr>
        <w:pStyle w:val="ListParagraph"/>
        <w:numPr>
          <w:ilvl w:val="0"/>
          <w:numId w:val="10"/>
        </w:numPr>
      </w:pPr>
      <w:bookmarkStart w:id="19" w:name="_Toc465973622"/>
      <w:r>
        <w:t>Payment takes place when no one is inside the car and the car is parked</w:t>
      </w:r>
      <w:r w:rsidR="006E0F63">
        <w:t xml:space="preserve"> with closed doors</w:t>
      </w:r>
      <w:r>
        <w:t>.</w:t>
      </w:r>
    </w:p>
    <w:p w14:paraId="348A46DB" w14:textId="7E9B27AB" w:rsidR="006D209F" w:rsidRDefault="006D209F" w:rsidP="00B54DBC">
      <w:pPr>
        <w:pStyle w:val="ListParagraph"/>
        <w:numPr>
          <w:ilvl w:val="0"/>
          <w:numId w:val="10"/>
        </w:numPr>
      </w:pPr>
      <w:r>
        <w:t xml:space="preserve">PowerEnJoy Box </w:t>
      </w:r>
      <w:r w:rsidR="006A55D8">
        <w:t>can</w:t>
      </w:r>
      <w:r>
        <w:t xml:space="preserve"> detect how many people are present in the car.</w:t>
      </w:r>
    </w:p>
    <w:p w14:paraId="32CCA142" w14:textId="18A8F5EA" w:rsidR="00231051" w:rsidRPr="00B54DBC" w:rsidRDefault="00231051" w:rsidP="00B54DBC">
      <w:pPr>
        <w:pStyle w:val="ListParagraph"/>
        <w:numPr>
          <w:ilvl w:val="0"/>
          <w:numId w:val="10"/>
        </w:numPr>
      </w:pPr>
      <w:r>
        <w:t>User pays if and only if he is outside the car, the engine car is stopped, the car is parked in a safe area and all the doors and windows are closed.</w:t>
      </w:r>
    </w:p>
    <w:p w14:paraId="06DE57FF" w14:textId="68438406" w:rsidR="2C23E886" w:rsidRDefault="46F09B72" w:rsidP="2C23E886">
      <w:pPr>
        <w:pStyle w:val="Heading1"/>
      </w:pPr>
      <w:bookmarkStart w:id="20" w:name="_Toc465973623"/>
      <w:bookmarkStart w:id="21" w:name="_Toc466840072"/>
      <w:bookmarkEnd w:id="19"/>
      <w:r>
        <w:t>Specific Requirements</w:t>
      </w:r>
      <w:bookmarkEnd w:id="20"/>
      <w:bookmarkEnd w:id="21"/>
    </w:p>
    <w:p w14:paraId="16EAD8AC" w14:textId="4FDB5637" w:rsidR="46F09B72" w:rsidRDefault="46F09B72" w:rsidP="00C20597">
      <w:pPr>
        <w:pStyle w:val="Heading2"/>
      </w:pPr>
      <w:bookmarkStart w:id="22" w:name="_Toc465973624"/>
      <w:bookmarkStart w:id="23" w:name="_Toc466840073"/>
      <w:r w:rsidRPr="46F09B72">
        <w:t>Functional Requirements</w:t>
      </w:r>
      <w:bookmarkEnd w:id="22"/>
      <w:bookmarkEnd w:id="23"/>
    </w:p>
    <w:p w14:paraId="716BD805" w14:textId="47655EF2" w:rsidR="00A05ECD" w:rsidRDefault="4A1B0021" w:rsidP="00A05ECD">
      <w:r w:rsidRPr="4A1B0021">
        <w:rPr>
          <w:b/>
          <w:bCs/>
        </w:rPr>
        <w:t>Goal 1</w:t>
      </w:r>
      <w:r>
        <w:t>: Allow a guest to register to the platform.</w:t>
      </w:r>
    </w:p>
    <w:p w14:paraId="7E43D04E" w14:textId="2D7B15C6" w:rsidR="006403C8" w:rsidRDefault="4A1B0021" w:rsidP="0034655F">
      <w:pPr>
        <w:pStyle w:val="ListParagraph"/>
        <w:numPr>
          <w:ilvl w:val="0"/>
          <w:numId w:val="4"/>
        </w:numPr>
      </w:pPr>
      <w:r w:rsidRPr="4A1B0021">
        <w:rPr>
          <w:b/>
          <w:bCs/>
        </w:rPr>
        <w:t>Requirement 1</w:t>
      </w:r>
      <w:r>
        <w:t>: the system prevents guest from accessing services before being registered or logged in.</w:t>
      </w:r>
    </w:p>
    <w:p w14:paraId="16F83226" w14:textId="50162592" w:rsidR="0034655F" w:rsidRDefault="4A1B0021" w:rsidP="006403C8">
      <w:pPr>
        <w:pStyle w:val="ListParagraph"/>
        <w:numPr>
          <w:ilvl w:val="0"/>
          <w:numId w:val="4"/>
        </w:numPr>
      </w:pPr>
      <w:r w:rsidRPr="4A1B0021">
        <w:rPr>
          <w:b/>
          <w:bCs/>
        </w:rPr>
        <w:t>Requirement 2</w:t>
      </w:r>
      <w:r>
        <w:t>: guest can register only if he provides: identity card number, fiscal code number, driver license number and a payment information.</w:t>
      </w:r>
    </w:p>
    <w:p w14:paraId="36DBE0D8" w14:textId="70C2B778" w:rsidR="006403C8" w:rsidRDefault="4A1B0021" w:rsidP="0034655F">
      <w:pPr>
        <w:pStyle w:val="ListParagraph"/>
        <w:numPr>
          <w:ilvl w:val="0"/>
          <w:numId w:val="4"/>
        </w:numPr>
      </w:pPr>
      <w:r w:rsidRPr="4A1B0021">
        <w:rPr>
          <w:b/>
          <w:bCs/>
        </w:rPr>
        <w:t>Requirement 3</w:t>
      </w:r>
      <w:r>
        <w:t>: after registration, the guest is logged in as a user and the system gives a personal password to the guest to access the system.</w:t>
      </w:r>
    </w:p>
    <w:p w14:paraId="307F8E21" w14:textId="0529E654" w:rsidR="00D16B1E" w:rsidRDefault="4A1B0021" w:rsidP="0034655F">
      <w:pPr>
        <w:pStyle w:val="ListParagraph"/>
        <w:numPr>
          <w:ilvl w:val="0"/>
          <w:numId w:val="4"/>
        </w:numPr>
      </w:pPr>
      <w:r w:rsidRPr="4A1B0021">
        <w:rPr>
          <w:b/>
          <w:bCs/>
        </w:rPr>
        <w:t>Requirement 4</w:t>
      </w:r>
      <w:r>
        <w:t>: the system validates input format given by the guest.</w:t>
      </w:r>
    </w:p>
    <w:p w14:paraId="0AEA0896" w14:textId="3BC466DD" w:rsidR="00A05ECD" w:rsidRDefault="4A1B0021" w:rsidP="00A05ECD">
      <w:r w:rsidRPr="4A1B0021">
        <w:rPr>
          <w:b/>
          <w:bCs/>
        </w:rPr>
        <w:t>Goal 2</w:t>
      </w:r>
      <w:r>
        <w:t>: Allow a user to access the platform by logging in.</w:t>
      </w:r>
    </w:p>
    <w:p w14:paraId="78AB0599" w14:textId="309380BE" w:rsidR="008F75A2" w:rsidRDefault="4A1B0021" w:rsidP="008F75A2">
      <w:pPr>
        <w:pStyle w:val="ListParagraph"/>
        <w:numPr>
          <w:ilvl w:val="0"/>
          <w:numId w:val="5"/>
        </w:numPr>
      </w:pPr>
      <w:r w:rsidRPr="4A1B0021">
        <w:rPr>
          <w:b/>
          <w:bCs/>
        </w:rPr>
        <w:t>Requirement 1</w:t>
      </w:r>
      <w:r>
        <w:t>: the system validates the input format of all the inputs given by the guest.</w:t>
      </w:r>
    </w:p>
    <w:p w14:paraId="04E23ACF" w14:textId="7C7A5A1D" w:rsidR="008F75A2" w:rsidRDefault="4A1B0021" w:rsidP="008F75A2">
      <w:pPr>
        <w:pStyle w:val="ListParagraph"/>
        <w:numPr>
          <w:ilvl w:val="0"/>
          <w:numId w:val="5"/>
        </w:numPr>
      </w:pPr>
      <w:r w:rsidRPr="4A1B0021">
        <w:rPr>
          <w:b/>
          <w:bCs/>
        </w:rPr>
        <w:t>Requirement 2</w:t>
      </w:r>
      <w:r>
        <w:t>: guest can login as user if and only if he provides a correct couple of username and password.</w:t>
      </w:r>
    </w:p>
    <w:p w14:paraId="514D4AE8" w14:textId="12359C1C" w:rsidR="008F75A2" w:rsidRDefault="4A1B0021" w:rsidP="008F75A2">
      <w:pPr>
        <w:pStyle w:val="ListParagraph"/>
        <w:numPr>
          <w:ilvl w:val="0"/>
          <w:numId w:val="5"/>
        </w:numPr>
      </w:pPr>
      <w:r w:rsidRPr="4A1B0021">
        <w:rPr>
          <w:b/>
          <w:bCs/>
        </w:rPr>
        <w:t>Requirement 3</w:t>
      </w:r>
      <w:r>
        <w:t>: the system prevents anyone from logging more than once at a time.</w:t>
      </w:r>
    </w:p>
    <w:p w14:paraId="45C858F4" w14:textId="1DB60B46" w:rsidR="00D72FEC" w:rsidRDefault="4A1B0021" w:rsidP="00A05ECD">
      <w:r w:rsidRPr="4A1B0021">
        <w:rPr>
          <w:b/>
          <w:bCs/>
        </w:rPr>
        <w:t>Goal 3</w:t>
      </w:r>
      <w:r>
        <w:t>: Allow a user to find an available car.</w:t>
      </w:r>
    </w:p>
    <w:p w14:paraId="4BDE5C5D" w14:textId="177DE2B8" w:rsidR="00D330BB" w:rsidRDefault="4A1B0021" w:rsidP="00D330BB">
      <w:pPr>
        <w:pStyle w:val="ListParagraph"/>
        <w:numPr>
          <w:ilvl w:val="0"/>
          <w:numId w:val="5"/>
        </w:numPr>
      </w:pPr>
      <w:r w:rsidRPr="4A1B0021">
        <w:rPr>
          <w:b/>
          <w:bCs/>
        </w:rPr>
        <w:t>Requirement 1</w:t>
      </w:r>
      <w:r>
        <w:t>: the system needs the location of the user or an address.</w:t>
      </w:r>
    </w:p>
    <w:p w14:paraId="476C3781" w14:textId="11388359" w:rsidR="00D330BB" w:rsidRDefault="4A1B0021" w:rsidP="00D330BB">
      <w:pPr>
        <w:pStyle w:val="ListParagraph"/>
        <w:numPr>
          <w:ilvl w:val="0"/>
          <w:numId w:val="5"/>
        </w:numPr>
      </w:pPr>
      <w:r w:rsidRPr="4A1B0021">
        <w:rPr>
          <w:b/>
          <w:bCs/>
        </w:rPr>
        <w:t>Requirement 2</w:t>
      </w:r>
      <w:r>
        <w:t>: the user should be able to specify a certain distance, in advance search option.</w:t>
      </w:r>
    </w:p>
    <w:p w14:paraId="4EE02BB0" w14:textId="05983486" w:rsidR="00590390" w:rsidRPr="00590390" w:rsidRDefault="4A1B0021" w:rsidP="00590390">
      <w:pPr>
        <w:pStyle w:val="ListParagraph"/>
        <w:numPr>
          <w:ilvl w:val="0"/>
          <w:numId w:val="5"/>
        </w:numPr>
      </w:pPr>
      <w:r w:rsidRPr="4A1B0021">
        <w:rPr>
          <w:b/>
          <w:bCs/>
        </w:rPr>
        <w:t>Domain assumption 1</w:t>
      </w:r>
      <w:r>
        <w:t>: we assume that all the available cars are in the safe areas which are pre-defined.</w:t>
      </w:r>
    </w:p>
    <w:p w14:paraId="5D61EE30" w14:textId="59E191B9" w:rsidR="400B0250" w:rsidRDefault="4A1B0021" w:rsidP="400B0250">
      <w:pPr>
        <w:pStyle w:val="ListParagraph"/>
        <w:numPr>
          <w:ilvl w:val="0"/>
          <w:numId w:val="5"/>
        </w:numPr>
      </w:pPr>
      <w:r w:rsidRPr="4A1B0021">
        <w:rPr>
          <w:b/>
          <w:bCs/>
        </w:rPr>
        <w:t>Domain assumption 2</w:t>
      </w:r>
      <w:r>
        <w:t>: given a place, the system can always detect the zone where it is.</w:t>
      </w:r>
    </w:p>
    <w:p w14:paraId="2B2E4BBD" w14:textId="2CE32B15" w:rsidR="004C1598" w:rsidRDefault="4A1B0021" w:rsidP="00A05ECD">
      <w:r w:rsidRPr="4A1B0021">
        <w:rPr>
          <w:b/>
          <w:bCs/>
        </w:rPr>
        <w:t>Goal 4</w:t>
      </w:r>
      <w:r>
        <w:t>: Allow a user to reserve an available car.</w:t>
      </w:r>
    </w:p>
    <w:p w14:paraId="6C6A506C" w14:textId="2EAF06BB" w:rsidR="00167087" w:rsidRDefault="4A1B0021" w:rsidP="00EF14BB">
      <w:pPr>
        <w:pStyle w:val="ListParagraph"/>
        <w:numPr>
          <w:ilvl w:val="0"/>
          <w:numId w:val="5"/>
        </w:numPr>
      </w:pPr>
      <w:r w:rsidRPr="4A1B0021">
        <w:rPr>
          <w:b/>
          <w:bCs/>
        </w:rPr>
        <w:t>Requirement 1</w:t>
      </w:r>
      <w:r>
        <w:t>:  the car should be still available.</w:t>
      </w:r>
    </w:p>
    <w:p w14:paraId="24704ED2" w14:textId="6AB3ABCD" w:rsidR="001E65E0" w:rsidRDefault="4A1B0021" w:rsidP="001E65E0">
      <w:pPr>
        <w:pStyle w:val="ListParagraph"/>
        <w:numPr>
          <w:ilvl w:val="0"/>
          <w:numId w:val="5"/>
        </w:numPr>
      </w:pPr>
      <w:r w:rsidRPr="4A1B0021">
        <w:rPr>
          <w:b/>
          <w:bCs/>
        </w:rPr>
        <w:lastRenderedPageBreak/>
        <w:t>Requirement 2</w:t>
      </w:r>
      <w:r>
        <w:t>:  a user cannot have more than one active reservation.</w:t>
      </w:r>
    </w:p>
    <w:p w14:paraId="7329CFD8" w14:textId="6AB3ABCD" w:rsidR="00787848" w:rsidRDefault="4A1B0021" w:rsidP="00787848">
      <w:r w:rsidRPr="4A1B0021">
        <w:rPr>
          <w:b/>
          <w:bCs/>
        </w:rPr>
        <w:t>Goal 5</w:t>
      </w:r>
      <w:r>
        <w:t>: Allow a user to cancel his reservation.</w:t>
      </w:r>
    </w:p>
    <w:p w14:paraId="1A9A250E" w14:textId="55250E9E" w:rsidR="001E65E0" w:rsidRDefault="4A1B0021" w:rsidP="000B7C92">
      <w:pPr>
        <w:pStyle w:val="ListParagraph"/>
        <w:numPr>
          <w:ilvl w:val="0"/>
          <w:numId w:val="5"/>
        </w:numPr>
      </w:pPr>
      <w:r w:rsidRPr="4A1B0021">
        <w:rPr>
          <w:b/>
          <w:bCs/>
        </w:rPr>
        <w:t>Requirement 1</w:t>
      </w:r>
      <w:r>
        <w:t>:  user should be able to cancel his reservation only within the reservation time interval of one hour.</w:t>
      </w:r>
    </w:p>
    <w:p w14:paraId="71D0C1E3" w14:textId="1ADAB365" w:rsidR="00AE6AAF" w:rsidRDefault="4A1B0021" w:rsidP="00A05ECD">
      <w:r w:rsidRPr="4A1B0021">
        <w:rPr>
          <w:b/>
          <w:bCs/>
        </w:rPr>
        <w:t>Goal 6</w:t>
      </w:r>
      <w:r>
        <w:t>: Allow a user to unlock a reserved car.</w:t>
      </w:r>
    </w:p>
    <w:p w14:paraId="4C33CA3B" w14:textId="25C21924" w:rsidR="00A106E0" w:rsidRDefault="4A1B0021" w:rsidP="00A106E0">
      <w:pPr>
        <w:pStyle w:val="ListParagraph"/>
        <w:numPr>
          <w:ilvl w:val="0"/>
          <w:numId w:val="5"/>
        </w:numPr>
      </w:pPr>
      <w:r w:rsidRPr="4A1B0021">
        <w:rPr>
          <w:b/>
          <w:bCs/>
        </w:rPr>
        <w:t>Requirement 1</w:t>
      </w:r>
      <w:r>
        <w:t>: the time passed from the reservation should not exceed 1 hour</w:t>
      </w:r>
      <w:r w:rsidR="00751060">
        <w:t>, if not he will be charged 1 euro</w:t>
      </w:r>
      <w:r>
        <w:t>.</w:t>
      </w:r>
    </w:p>
    <w:p w14:paraId="02D4BC4D" w14:textId="0C846C71" w:rsidR="00A106E0" w:rsidRDefault="4A1B0021" w:rsidP="00A106E0">
      <w:pPr>
        <w:pStyle w:val="ListParagraph"/>
        <w:numPr>
          <w:ilvl w:val="0"/>
          <w:numId w:val="5"/>
        </w:numPr>
      </w:pPr>
      <w:r w:rsidRPr="4A1B0021">
        <w:rPr>
          <w:b/>
          <w:bCs/>
        </w:rPr>
        <w:t>Requirement 2</w:t>
      </w:r>
      <w:r>
        <w:t>: the user should be in a distance</w:t>
      </w:r>
      <w:r w:rsidR="006D4A4E">
        <w:t xml:space="preserve"> equal or</w:t>
      </w:r>
      <w:r>
        <w:t xml:space="preserve"> less than 50 meters from the PowerEnJoy car.</w:t>
      </w:r>
    </w:p>
    <w:p w14:paraId="308F305C" w14:textId="4D70074A" w:rsidR="00A106E0" w:rsidRDefault="4A1B0021" w:rsidP="00A106E0">
      <w:pPr>
        <w:pStyle w:val="ListParagraph"/>
        <w:numPr>
          <w:ilvl w:val="0"/>
          <w:numId w:val="5"/>
        </w:numPr>
      </w:pPr>
      <w:r w:rsidRPr="4A1B0021">
        <w:rPr>
          <w:b/>
          <w:bCs/>
        </w:rPr>
        <w:t>Requirement 3</w:t>
      </w:r>
      <w:r>
        <w:t>: the user should have reserved the car with PowerEnJoy.</w:t>
      </w:r>
    </w:p>
    <w:p w14:paraId="546E4519" w14:textId="3BDC18AC" w:rsidR="007A580B" w:rsidRDefault="4A1B0021" w:rsidP="00A106E0">
      <w:pPr>
        <w:pStyle w:val="ListParagraph"/>
        <w:numPr>
          <w:ilvl w:val="0"/>
          <w:numId w:val="5"/>
        </w:numPr>
      </w:pPr>
      <w:r w:rsidRPr="4A1B0021">
        <w:rPr>
          <w:b/>
          <w:bCs/>
        </w:rPr>
        <w:t>Requirement 4:</w:t>
      </w:r>
      <w:r>
        <w:t xml:space="preserve"> the user should use the PowerEnJoy application to unlock the car.</w:t>
      </w:r>
    </w:p>
    <w:p w14:paraId="1E0A967B" w14:textId="5F97EB31" w:rsidR="00EF14BB" w:rsidRDefault="4A1B0021" w:rsidP="0010262D">
      <w:r w:rsidRPr="4A1B0021">
        <w:rPr>
          <w:b/>
          <w:bCs/>
        </w:rPr>
        <w:t>Goal 7</w:t>
      </w:r>
      <w:r>
        <w:t>: Allow a user to pick the car up.</w:t>
      </w:r>
    </w:p>
    <w:p w14:paraId="70996AAE" w14:textId="25DDAF57" w:rsidR="001E65E0" w:rsidRPr="00417B64" w:rsidRDefault="4A1B0021" w:rsidP="59B7DBB6">
      <w:pPr>
        <w:pStyle w:val="ListParagraph"/>
        <w:numPr>
          <w:ilvl w:val="0"/>
          <w:numId w:val="5"/>
        </w:numPr>
        <w:rPr>
          <w:rFonts w:asciiTheme="minorEastAsia" w:eastAsiaTheme="minorEastAsia" w:hAnsiTheme="minorEastAsia" w:cstheme="minorEastAsia"/>
        </w:rPr>
      </w:pPr>
      <w:r w:rsidRPr="4A1B0021">
        <w:rPr>
          <w:b/>
          <w:bCs/>
        </w:rPr>
        <w:t>Requirement 1</w:t>
      </w:r>
      <w:r>
        <w:t>: the user should have successfully unlocked the car.</w:t>
      </w:r>
    </w:p>
    <w:p w14:paraId="2131E848" w14:textId="64B5FB7C" w:rsidR="002C1A3D" w:rsidRDefault="4A1B0021" w:rsidP="002C1A3D">
      <w:pPr>
        <w:pStyle w:val="ListParagraph"/>
        <w:numPr>
          <w:ilvl w:val="0"/>
          <w:numId w:val="5"/>
        </w:numPr>
        <w:rPr>
          <w:rFonts w:asciiTheme="minorEastAsia" w:eastAsiaTheme="minorEastAsia" w:hAnsiTheme="minorEastAsia" w:cstheme="minorEastAsia"/>
        </w:rPr>
      </w:pPr>
      <w:r w:rsidRPr="4A1B0021">
        <w:rPr>
          <w:b/>
          <w:bCs/>
        </w:rPr>
        <w:t>Domain assumption 1</w:t>
      </w:r>
      <w:r>
        <w:t>: a user only picks up the car he reserved for.</w:t>
      </w:r>
    </w:p>
    <w:p w14:paraId="7C0ED3DB" w14:textId="02E37947" w:rsidR="00AE6AAF" w:rsidRDefault="4A1B0021" w:rsidP="002C1A3D">
      <w:r w:rsidRPr="4A1B0021">
        <w:rPr>
          <w:b/>
          <w:bCs/>
        </w:rPr>
        <w:t xml:space="preserve"> Goal 8</w:t>
      </w:r>
      <w:r>
        <w:t xml:space="preserve">: Allow a user to </w:t>
      </w:r>
      <w:r w:rsidRPr="00B31B58">
        <w:t>pay for the ride.</w:t>
      </w:r>
    </w:p>
    <w:p w14:paraId="3C7AEC55" w14:textId="241AD3D2" w:rsidR="0017345E" w:rsidRDefault="4A1B0021" w:rsidP="0017345E">
      <w:pPr>
        <w:pStyle w:val="ListParagraph"/>
        <w:numPr>
          <w:ilvl w:val="0"/>
          <w:numId w:val="3"/>
        </w:numPr>
      </w:pPr>
      <w:r w:rsidRPr="4A1B0021">
        <w:rPr>
          <w:b/>
          <w:bCs/>
        </w:rPr>
        <w:t>Requirement 1</w:t>
      </w:r>
      <w:r>
        <w:t>: if more than 3 passengers in car then 10% discount on the last ride.</w:t>
      </w:r>
    </w:p>
    <w:p w14:paraId="3F53BE57" w14:textId="66C8FB8D" w:rsidR="0017345E" w:rsidRDefault="4A1B0021" w:rsidP="0017345E">
      <w:pPr>
        <w:pStyle w:val="ListParagraph"/>
        <w:numPr>
          <w:ilvl w:val="0"/>
          <w:numId w:val="3"/>
        </w:numPr>
      </w:pPr>
      <w:r w:rsidRPr="4A1B0021">
        <w:rPr>
          <w:b/>
          <w:bCs/>
        </w:rPr>
        <w:t>Requirement 2</w:t>
      </w:r>
      <w:r>
        <w:t>: if more than 50% of battery when parked then 20% discount on the last ride.</w:t>
      </w:r>
    </w:p>
    <w:p w14:paraId="35B2CCD6" w14:textId="4729B84F" w:rsidR="0017345E" w:rsidRDefault="4A1B0021" w:rsidP="0017345E">
      <w:pPr>
        <w:pStyle w:val="ListParagraph"/>
        <w:numPr>
          <w:ilvl w:val="0"/>
          <w:numId w:val="3"/>
        </w:numPr>
      </w:pPr>
      <w:r w:rsidRPr="4A1B0021">
        <w:rPr>
          <w:b/>
          <w:bCs/>
        </w:rPr>
        <w:t>Requirement 3</w:t>
      </w:r>
      <w:r>
        <w:t>: if car is parked in special area and the user plug the car to the power grid then 30% discount on the last ride.</w:t>
      </w:r>
    </w:p>
    <w:p w14:paraId="76F379B5" w14:textId="746735C7" w:rsidR="00D16B1E" w:rsidRDefault="4A1B0021" w:rsidP="00231051">
      <w:pPr>
        <w:pStyle w:val="ListParagraph"/>
        <w:numPr>
          <w:ilvl w:val="0"/>
          <w:numId w:val="3"/>
        </w:numPr>
      </w:pPr>
      <w:r w:rsidRPr="4A1B0021">
        <w:rPr>
          <w:b/>
          <w:bCs/>
        </w:rPr>
        <w:t>Requirement 4</w:t>
      </w:r>
      <w:r>
        <w:t xml:space="preserve">: if car is parked in a safe area distant more than 3Km from a special station or the battery is less than 20% then charge 30% more on the last ride. </w:t>
      </w:r>
    </w:p>
    <w:p w14:paraId="0CF157B4" w14:textId="27C5A388" w:rsidR="00D16B1E" w:rsidRDefault="4A1B0021" w:rsidP="0017345E">
      <w:pPr>
        <w:pStyle w:val="ListParagraph"/>
        <w:numPr>
          <w:ilvl w:val="0"/>
          <w:numId w:val="3"/>
        </w:numPr>
      </w:pPr>
      <w:r w:rsidRPr="4A1B0021">
        <w:rPr>
          <w:b/>
          <w:bCs/>
        </w:rPr>
        <w:t>R</w:t>
      </w:r>
      <w:r w:rsidR="00231051">
        <w:rPr>
          <w:b/>
          <w:bCs/>
        </w:rPr>
        <w:t>equirement 5</w:t>
      </w:r>
      <w:r>
        <w:t>: after payment, the car locks itself and informs the system that it has been locked.</w:t>
      </w:r>
    </w:p>
    <w:p w14:paraId="6F9D49DC" w14:textId="211EDE39" w:rsidR="008F75A2" w:rsidRDefault="4A1B0021" w:rsidP="0017345E">
      <w:pPr>
        <w:pStyle w:val="ListParagraph"/>
        <w:numPr>
          <w:ilvl w:val="0"/>
          <w:numId w:val="3"/>
        </w:numPr>
      </w:pPr>
      <w:r w:rsidRPr="4A1B0021">
        <w:rPr>
          <w:b/>
          <w:bCs/>
        </w:rPr>
        <w:t xml:space="preserve">Requirement </w:t>
      </w:r>
      <w:r w:rsidR="00231051">
        <w:rPr>
          <w:b/>
          <w:bCs/>
        </w:rPr>
        <w:t>6</w:t>
      </w:r>
      <w:r>
        <w:t>: user can pay only with the app with the payment information provided.</w:t>
      </w:r>
    </w:p>
    <w:p w14:paraId="2B83FC9F" w14:textId="20146814" w:rsidR="00415B7A" w:rsidRDefault="4A1B0021" w:rsidP="00013D59">
      <w:r w:rsidRPr="4A1B0021">
        <w:rPr>
          <w:b/>
          <w:bCs/>
        </w:rPr>
        <w:t>Goal 9</w:t>
      </w:r>
      <w:r>
        <w:t>: Allow a user to park in a safe area.</w:t>
      </w:r>
    </w:p>
    <w:p w14:paraId="76712A6B" w14:textId="45C3A1BC" w:rsidR="1055CD1D" w:rsidRDefault="4A1B0021" w:rsidP="1055CD1D">
      <w:pPr>
        <w:pStyle w:val="ListParagraph"/>
        <w:numPr>
          <w:ilvl w:val="0"/>
          <w:numId w:val="6"/>
        </w:numPr>
      </w:pPr>
      <w:r w:rsidRPr="4A1B0021">
        <w:rPr>
          <w:b/>
          <w:bCs/>
        </w:rPr>
        <w:t>Requirement 1</w:t>
      </w:r>
      <w:r>
        <w:t>: car can be parked if and only if it is in a safe area (normal or special) and the safe area has free parking spots.</w:t>
      </w:r>
    </w:p>
    <w:p w14:paraId="379B968A" w14:textId="70E76F2C" w:rsidR="00CD34F9" w:rsidRPr="00CD34F9" w:rsidRDefault="4A1B0021" w:rsidP="00CD34F9">
      <w:r w:rsidRPr="4A1B0021">
        <w:rPr>
          <w:b/>
          <w:bCs/>
        </w:rPr>
        <w:t>Goal 10</w:t>
      </w:r>
      <w:r>
        <w:t>: Allow the user to plug the car into the grid.</w:t>
      </w:r>
    </w:p>
    <w:p w14:paraId="1601E459" w14:textId="45DA0FD0" w:rsidR="715F9DA6" w:rsidRDefault="4A1B0021" w:rsidP="715F9DA6">
      <w:pPr>
        <w:pStyle w:val="ListParagraph"/>
        <w:numPr>
          <w:ilvl w:val="0"/>
          <w:numId w:val="6"/>
        </w:numPr>
      </w:pPr>
      <w:r w:rsidRPr="4A1B0021">
        <w:rPr>
          <w:b/>
          <w:bCs/>
        </w:rPr>
        <w:t>Requirement 1</w:t>
      </w:r>
      <w:r>
        <w:t>: if and only if the car is parked in a special area then the user can plug the car to the grid.</w:t>
      </w:r>
    </w:p>
    <w:p w14:paraId="4729806C" w14:textId="447DECD7" w:rsidR="000F692F" w:rsidRDefault="4A1B0021" w:rsidP="002308C7">
      <w:pPr>
        <w:pStyle w:val="ListParagraph"/>
        <w:numPr>
          <w:ilvl w:val="0"/>
          <w:numId w:val="6"/>
        </w:numPr>
      </w:pPr>
      <w:r w:rsidRPr="4A1B0021">
        <w:rPr>
          <w:b/>
          <w:bCs/>
        </w:rPr>
        <w:t>Domain Assumption 1</w:t>
      </w:r>
      <w:r>
        <w:t>: for every parking spot in a special area there is an available plug to the grid.</w:t>
      </w:r>
    </w:p>
    <w:p w14:paraId="08FC6146" w14:textId="512B3506" w:rsidR="46F09B72" w:rsidRDefault="46F09B72" w:rsidP="46F09B72">
      <w:pPr>
        <w:pStyle w:val="Heading2"/>
      </w:pPr>
      <w:bookmarkStart w:id="24" w:name="_Toc465973625"/>
      <w:bookmarkStart w:id="25" w:name="_Toc466840074"/>
      <w:r w:rsidRPr="46F09B72">
        <w:lastRenderedPageBreak/>
        <w:t>Scenarios</w:t>
      </w:r>
      <w:bookmarkEnd w:id="24"/>
      <w:bookmarkEnd w:id="25"/>
    </w:p>
    <w:p w14:paraId="71D73BAA" w14:textId="5A18C89E" w:rsidR="00664504" w:rsidRDefault="0044690A" w:rsidP="0044690A">
      <w:pPr>
        <w:pStyle w:val="Heading3"/>
      </w:pPr>
      <w:bookmarkStart w:id="26" w:name="_Toc465973626"/>
      <w:bookmarkStart w:id="27" w:name="_Toc466840075"/>
      <w:r>
        <w:t>Scenario 1</w:t>
      </w:r>
      <w:r w:rsidR="00812EC2">
        <w:t xml:space="preserve">: </w:t>
      </w:r>
      <w:r w:rsidR="00B46212">
        <w:t>Find and reserve a PowerEnJoy car</w:t>
      </w:r>
      <w:bookmarkEnd w:id="26"/>
      <w:bookmarkEnd w:id="27"/>
    </w:p>
    <w:p w14:paraId="50D70A44" w14:textId="46176098" w:rsidR="00B46212" w:rsidRDefault="4A1B0021" w:rsidP="00B46212">
      <w:r>
        <w:t>George wants to get to his favorite restaurant located on the other side of the city, so he decides to</w:t>
      </w:r>
      <w:r w:rsidR="00C76FD3">
        <w:t xml:space="preserve"> go there by using the </w:t>
      </w:r>
      <w:r>
        <w:t>PowerEnJoy</w:t>
      </w:r>
      <w:r w:rsidR="00C76FD3">
        <w:t xml:space="preserve"> car sharing service</w:t>
      </w:r>
      <w:r>
        <w:t>. George since is already registered to the service, he launches the PowerEnJoy app on his smartphone and login.</w:t>
      </w:r>
    </w:p>
    <w:p w14:paraId="3E9D69CE" w14:textId="7EEC1EBC" w:rsidR="007560AB" w:rsidRDefault="4A1B0021" w:rsidP="00853CCB">
      <w:r>
        <w:t xml:space="preserve">George </w:t>
      </w:r>
      <w:r w:rsidR="008620BC">
        <w:t xml:space="preserve">selects a car near him and the </w:t>
      </w:r>
      <w:r>
        <w:t xml:space="preserve">application then shows a route to get to </w:t>
      </w:r>
      <w:r w:rsidR="006F1685">
        <w:t>that car</w:t>
      </w:r>
      <w:r>
        <w:t xml:space="preserve"> based on George current position. George agrees with the solution presented and clicks the button “</w:t>
      </w:r>
      <w:r w:rsidR="00FB4C91">
        <w:t>Reserve</w:t>
      </w:r>
      <w:r>
        <w:t>”. The system updates the car status to “reserved” (from the status “available”) and now the car is reserved for George. George has up to 1 hour to either unlock and pick-up the car or cancel the reservation.</w:t>
      </w:r>
    </w:p>
    <w:p w14:paraId="319B1907" w14:textId="65C5C0E0" w:rsidR="007518E1" w:rsidRPr="007518E1" w:rsidRDefault="4A1B0021" w:rsidP="007518E1">
      <w:pPr>
        <w:pStyle w:val="Heading3"/>
      </w:pPr>
      <w:bookmarkStart w:id="28" w:name="_Toc465973627"/>
      <w:bookmarkStart w:id="29" w:name="_Toc466840076"/>
      <w:r>
        <w:t>Scenario 2: Cancel reservation</w:t>
      </w:r>
      <w:bookmarkEnd w:id="28"/>
      <w:bookmarkEnd w:id="29"/>
    </w:p>
    <w:p w14:paraId="35EB832D" w14:textId="2A7D9562" w:rsidR="00CD2B73" w:rsidRDefault="4A1B0021" w:rsidP="00CD2B73">
      <w:r>
        <w:t xml:space="preserve">Freddie has an appointment with a dentist and he reserved a car with his PowerEnJoy App. Suddenly, he remembers that his appointment is tomorrow </w:t>
      </w:r>
      <w:r w:rsidR="00FD4CF6">
        <w:t xml:space="preserve">and </w:t>
      </w:r>
      <w:r>
        <w:t>not today. So, he opens the app up and go on his re</w:t>
      </w:r>
      <w:r w:rsidR="005216C3">
        <w:t>servation and simply push the “C</w:t>
      </w:r>
      <w:r>
        <w:t>ancel reservation</w:t>
      </w:r>
      <w:r w:rsidR="008D7344">
        <w:t>”</w:t>
      </w:r>
      <w:r>
        <w:t xml:space="preserve"> button</w:t>
      </w:r>
      <w:r w:rsidR="000B5E06">
        <w:t>. T</w:t>
      </w:r>
      <w:r>
        <w:t xml:space="preserve">he system </w:t>
      </w:r>
      <w:r w:rsidR="000B5E06">
        <w:t>changes</w:t>
      </w:r>
      <w:r>
        <w:t xml:space="preserve"> the status of the car from “reserved” to “available”, and other users can reserve the car immediately.</w:t>
      </w:r>
    </w:p>
    <w:p w14:paraId="158079B0" w14:textId="03B0DC0E" w:rsidR="00C213CB" w:rsidRDefault="4A1B0021" w:rsidP="00C213CB">
      <w:pPr>
        <w:pStyle w:val="Heading3"/>
      </w:pPr>
      <w:bookmarkStart w:id="30" w:name="_Toc465973628"/>
      <w:bookmarkStart w:id="31" w:name="_Toc466840077"/>
      <w:r>
        <w:t>Scenario 3: Unlock and pick up the car</w:t>
      </w:r>
      <w:bookmarkEnd w:id="30"/>
      <w:bookmarkEnd w:id="31"/>
    </w:p>
    <w:p w14:paraId="6A60A341" w14:textId="714AF625" w:rsidR="00343180" w:rsidRDefault="4A1B0021" w:rsidP="00343180">
      <w:r>
        <w:t>Peter has reserved a PowerEnJoy car, so he walks guided by the PowerEnJoy app to the car. When he sees the car (about 15 meters’ di</w:t>
      </w:r>
      <w:r w:rsidR="005216C3">
        <w:t>stance), he clicks the button “U</w:t>
      </w:r>
      <w:r>
        <w:t>nlock”. The phone app authenticates securely with the PowerEnJoy Box via Bluetooth. Now the cars unlock the doors and starts up the car touchscreen. The touchscreen displays the navigation system, the elapsed time from the doors unlocking.</w:t>
      </w:r>
    </w:p>
    <w:p w14:paraId="348A5189" w14:textId="1276573E" w:rsidR="00F62BDD" w:rsidRDefault="4A1B0021" w:rsidP="00343180">
      <w:r>
        <w:t>Peter opens the car doors and sits on the driver seat. To start the engine, he presses the button “start engine” on the car dashboard.</w:t>
      </w:r>
    </w:p>
    <w:p w14:paraId="56D793E8" w14:textId="2933E6DE" w:rsidR="000C34FF" w:rsidRDefault="4A1B0021" w:rsidP="000C34FF">
      <w:pPr>
        <w:pStyle w:val="Heading3"/>
      </w:pPr>
      <w:bookmarkStart w:id="32" w:name="_Toc465973629"/>
      <w:bookmarkStart w:id="33" w:name="_Toc466840078"/>
      <w:r>
        <w:t>Scenario 4: Pay for the ride</w:t>
      </w:r>
      <w:bookmarkEnd w:id="32"/>
      <w:bookmarkEnd w:id="33"/>
      <w:r>
        <w:t xml:space="preserve"> </w:t>
      </w:r>
    </w:p>
    <w:p w14:paraId="7EBC6CE5" w14:textId="2EC9BAB7" w:rsidR="000C34FF" w:rsidRPr="00343180" w:rsidRDefault="4A1B0021" w:rsidP="00EC09FF">
      <w:r>
        <w:t>Simon</w:t>
      </w:r>
      <w:r w:rsidR="005F62C4">
        <w:t>,</w:t>
      </w:r>
      <w:r>
        <w:t xml:space="preserve"> an Erasmus student from Belgium</w:t>
      </w:r>
      <w:r w:rsidR="005F62C4">
        <w:t>,</w:t>
      </w:r>
      <w:r>
        <w:t xml:space="preserve"> used PowerEnJoy to go to</w:t>
      </w:r>
      <w:r w:rsidR="00D528D3">
        <w:t xml:space="preserve"> the</w:t>
      </w:r>
      <w:r>
        <w:t xml:space="preserve"> supermarket </w:t>
      </w:r>
      <w:r w:rsidR="00D528D3">
        <w:t>to buy</w:t>
      </w:r>
      <w:r>
        <w:t xml:space="preserve"> a lot of g</w:t>
      </w:r>
      <w:r w:rsidR="00D528D3">
        <w:t>roceries for his birthday party. H</w:t>
      </w:r>
      <w:r>
        <w:t>e drives back home and</w:t>
      </w:r>
      <w:r w:rsidR="00D528D3">
        <w:t xml:space="preserve"> parks in</w:t>
      </w:r>
      <w:r>
        <w:t xml:space="preserve"> a safe area near his home</w:t>
      </w:r>
      <w:r w:rsidR="00D528D3">
        <w:t>.</w:t>
      </w:r>
      <w:r>
        <w:t xml:space="preserve"> </w:t>
      </w:r>
      <w:r w:rsidR="00D528D3">
        <w:t>H</w:t>
      </w:r>
      <w:r>
        <w:t xml:space="preserve">e gets off the car </w:t>
      </w:r>
      <w:r w:rsidR="00D528D3">
        <w:t xml:space="preserve">with the groceries </w:t>
      </w:r>
      <w:r>
        <w:t xml:space="preserve">and </w:t>
      </w:r>
      <w:r w:rsidR="00D528D3">
        <w:t xml:space="preserve">then he </w:t>
      </w:r>
      <w:r>
        <w:t>push</w:t>
      </w:r>
      <w:r w:rsidR="00D528D3">
        <w:t>es</w:t>
      </w:r>
      <w:r>
        <w:t xml:space="preserve"> the “I’m done” butto</w:t>
      </w:r>
      <w:r w:rsidR="00554ED0">
        <w:t>n.</w:t>
      </w:r>
      <w:r>
        <w:t xml:space="preserve"> </w:t>
      </w:r>
      <w:r w:rsidR="00554ED0">
        <w:t>T</w:t>
      </w:r>
      <w:r>
        <w:t>he system show</w:t>
      </w:r>
      <w:r w:rsidR="00554ED0">
        <w:t>s</w:t>
      </w:r>
      <w:r>
        <w:t xml:space="preserve"> him a bill and after applying</w:t>
      </w:r>
      <w:r w:rsidR="00554ED0">
        <w:t xml:space="preserve"> a</w:t>
      </w:r>
      <w:r>
        <w:t xml:space="preserve"> discount (if is there any) </w:t>
      </w:r>
      <w:r w:rsidR="00554ED0">
        <w:t xml:space="preserve">George gets </w:t>
      </w:r>
      <w:r>
        <w:t>charged</w:t>
      </w:r>
      <w:r w:rsidR="00554ED0">
        <w:t>. He then gets</w:t>
      </w:r>
      <w:r>
        <w:t xml:space="preserve"> a report of the status of the payment on his phone (the system use</w:t>
      </w:r>
      <w:r w:rsidR="00554ED0">
        <w:t>s</w:t>
      </w:r>
      <w:r>
        <w:t xml:space="preserve"> his payment info</w:t>
      </w:r>
      <w:r w:rsidR="00554ED0">
        <w:t>rmation</w:t>
      </w:r>
      <w:r>
        <w:t xml:space="preserve"> that he entered </w:t>
      </w:r>
      <w:r w:rsidR="00554ED0">
        <w:t>during the registration</w:t>
      </w:r>
      <w:r>
        <w:t xml:space="preserve"> to the system). </w:t>
      </w:r>
      <w:r w:rsidR="00554ED0">
        <w:t>T</w:t>
      </w:r>
      <w:r>
        <w:t xml:space="preserve">he car </w:t>
      </w:r>
      <w:r w:rsidR="00554ED0">
        <w:t xml:space="preserve">then locks itself </w:t>
      </w:r>
      <w:r>
        <w:t xml:space="preserve">and the car </w:t>
      </w:r>
      <w:r w:rsidR="00554ED0">
        <w:t>is now</w:t>
      </w:r>
      <w:r>
        <w:t xml:space="preserve"> available </w:t>
      </w:r>
      <w:r w:rsidR="00554ED0">
        <w:t>to</w:t>
      </w:r>
      <w:r>
        <w:t xml:space="preserve"> the other users. </w:t>
      </w:r>
    </w:p>
    <w:p w14:paraId="73A865FE" w14:textId="2D39CC67" w:rsidR="0006608C" w:rsidRPr="0006608C" w:rsidRDefault="4A1B0021" w:rsidP="0006608C">
      <w:pPr>
        <w:pStyle w:val="Heading3"/>
      </w:pPr>
      <w:bookmarkStart w:id="34" w:name="_Toc465973630"/>
      <w:bookmarkStart w:id="35" w:name="_Toc466840079"/>
      <w:r>
        <w:t>Scenario 5: Park car in a safe normal area</w:t>
      </w:r>
      <w:bookmarkEnd w:id="34"/>
      <w:bookmarkEnd w:id="35"/>
    </w:p>
    <w:p w14:paraId="407A1A18" w14:textId="4C16EE1A" w:rsidR="00E43067" w:rsidRPr="00E43067" w:rsidRDefault="4A1B0021" w:rsidP="00E43067">
      <w:r>
        <w:t>Tommy used PowerEnJoy to go to a very important business meeting with customers of his company in a restauran</w:t>
      </w:r>
      <w:r w:rsidR="001F772F">
        <w:t>t near city center</w:t>
      </w:r>
      <w:r>
        <w:t xml:space="preserve"> because it </w:t>
      </w:r>
      <w:r w:rsidR="001F772F">
        <w:t>is the fastest solution for him.</w:t>
      </w:r>
      <w:r>
        <w:t xml:space="preserve"> </w:t>
      </w:r>
      <w:r w:rsidR="001F772F">
        <w:t>H</w:t>
      </w:r>
      <w:r>
        <w:t xml:space="preserve">e drives to his destination by using </w:t>
      </w:r>
      <w:r w:rsidR="001F772F">
        <w:t>the navigation system on</w:t>
      </w:r>
      <w:r>
        <w:t xml:space="preserve"> the car</w:t>
      </w:r>
      <w:r w:rsidR="001F772F">
        <w:t>.</w:t>
      </w:r>
      <w:r>
        <w:t xml:space="preserve"> </w:t>
      </w:r>
      <w:r w:rsidR="001F772F">
        <w:t>W</w:t>
      </w:r>
      <w:r>
        <w:t>hen he arrives there he can see a safe area near the restaurant on the screen and since the car has 56% battery full, he decides to park the car there and get 20% discount.</w:t>
      </w:r>
    </w:p>
    <w:p w14:paraId="0E1C13C3" w14:textId="755DCAE6" w:rsidR="00C213CB" w:rsidRDefault="4A1B0021" w:rsidP="00C213CB">
      <w:pPr>
        <w:pStyle w:val="Heading3"/>
      </w:pPr>
      <w:bookmarkStart w:id="36" w:name="_Toc465973631"/>
      <w:bookmarkStart w:id="37" w:name="_Toc466840080"/>
      <w:r>
        <w:t>Scenario 6: Park car in a safe special area</w:t>
      </w:r>
      <w:bookmarkEnd w:id="36"/>
      <w:bookmarkEnd w:id="37"/>
    </w:p>
    <w:p w14:paraId="35946490" w14:textId="4964426C" w:rsidR="001C47E1" w:rsidRPr="0006608C" w:rsidRDefault="4A1B0021" w:rsidP="00D26EE5">
      <w:r>
        <w:t xml:space="preserve">Alice is driving a PowerEnJoy car and she is near her destination. She looks on the map that there is a special safe area nearby, so she decides to park the car there to use a discount if she plugs the car to the grid once parked. Alice notices that there is an available parking spot in the special safe area, so she </w:t>
      </w:r>
      <w:r>
        <w:lastRenderedPageBreak/>
        <w:t>parks the car there. She stops and exits the car and she plugs the car to the g</w:t>
      </w:r>
      <w:r w:rsidR="00273B5B">
        <w:t>rid. Alice then clicks on the “P</w:t>
      </w:r>
      <w:r>
        <w:t xml:space="preserve">ay” button on the PowerEnJoy app. The apps calculate the trip cost and applies a 30% discount. </w:t>
      </w:r>
    </w:p>
    <w:p w14:paraId="106B62FC" w14:textId="16644F12" w:rsidR="00315E7F" w:rsidRPr="00315E7F" w:rsidRDefault="4A1B0021" w:rsidP="00315E7F">
      <w:pPr>
        <w:pStyle w:val="Heading2"/>
      </w:pPr>
      <w:bookmarkStart w:id="38" w:name="_Toc465973673"/>
      <w:bookmarkStart w:id="39" w:name="_Toc466840081"/>
      <w:r>
        <w:t>Use cases</w:t>
      </w:r>
      <w:bookmarkEnd w:id="38"/>
      <w:r w:rsidR="00E30454">
        <w:t xml:space="preserve"> and UML diagrams</w:t>
      </w:r>
      <w:bookmarkEnd w:id="39"/>
    </w:p>
    <w:bookmarkStart w:id="40" w:name="_Toc465973674"/>
    <w:p w14:paraId="38917E88" w14:textId="186B6D78" w:rsidR="002A571D" w:rsidRPr="002A571D" w:rsidRDefault="003D089E" w:rsidP="002A571D">
      <w:r>
        <w:object w:dxaOrig="8777" w:dyaOrig="2858" w14:anchorId="0E7A6A53">
          <v:shape id="_x0000_i1026" type="#_x0000_t75" style="width:404.25pt;height:144.75pt" o:ole="">
            <v:imagedata r:id="rId22" o:title=""/>
          </v:shape>
          <o:OLEObject Type="Embed" ProgID="Visio.Drawing.15" ShapeID="_x0000_i1026" DrawAspect="Content" ObjectID="_1540582189" r:id="rId23"/>
        </w:object>
      </w:r>
    </w:p>
    <w:p w14:paraId="161FA814" w14:textId="5C9A0276" w:rsidR="001F5315" w:rsidRPr="001F5315" w:rsidRDefault="009363CC" w:rsidP="001F5315">
      <w:r>
        <w:object w:dxaOrig="9540" w:dyaOrig="3540" w14:anchorId="18E199DA">
          <v:shape id="_x0000_i1027" type="#_x0000_t75" style="width:478.5pt;height:177pt" o:ole="">
            <v:imagedata r:id="rId24" o:title=""/>
          </v:shape>
          <o:OLEObject Type="Embed" ProgID="Visio.Drawing.15" ShapeID="_x0000_i1027" DrawAspect="Content" ObjectID="_1540582190" r:id="rId25"/>
        </w:object>
      </w:r>
    </w:p>
    <w:p w14:paraId="73C9CD18" w14:textId="335C7A9C" w:rsidR="00805E13" w:rsidRDefault="00250208" w:rsidP="00805E13">
      <w:r>
        <w:object w:dxaOrig="9259" w:dyaOrig="3673" w14:anchorId="71D5A107">
          <v:shape id="_x0000_i1028" type="#_x0000_t75" style="width:464.25pt;height:183pt" o:ole="">
            <v:imagedata r:id="rId26" o:title=""/>
          </v:shape>
          <o:OLEObject Type="Embed" ProgID="Visio.Drawing.15" ShapeID="_x0000_i1028" DrawAspect="Content" ObjectID="_1540582191" r:id="rId27"/>
        </w:object>
      </w:r>
    </w:p>
    <w:p w14:paraId="4D42FD8A" w14:textId="55CB5006" w:rsidR="003F5036" w:rsidRDefault="4A1B0021" w:rsidP="00E90E44">
      <w:pPr>
        <w:pStyle w:val="Heading3"/>
      </w:pPr>
      <w:bookmarkStart w:id="41" w:name="_Toc466840082"/>
      <w:r>
        <w:t>Use Case 1</w:t>
      </w:r>
      <w:bookmarkEnd w:id="40"/>
      <w:bookmarkEnd w:id="41"/>
    </w:p>
    <w:tbl>
      <w:tblPr>
        <w:tblStyle w:val="PlainTable1"/>
        <w:tblW w:w="0" w:type="auto"/>
        <w:tblLook w:val="04A0" w:firstRow="1" w:lastRow="0" w:firstColumn="1" w:lastColumn="0" w:noHBand="0" w:noVBand="1"/>
      </w:tblPr>
      <w:tblGrid>
        <w:gridCol w:w="2122"/>
        <w:gridCol w:w="7228"/>
      </w:tblGrid>
      <w:tr w:rsidR="00E90E44" w14:paraId="11DD1ABE"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D6090EA" w14:textId="428E6EE5" w:rsidR="00E90E44" w:rsidRPr="00FF7AA4" w:rsidRDefault="4A1B0021" w:rsidP="00FF7AA4">
            <w:r>
              <w:t>Name</w:t>
            </w:r>
          </w:p>
        </w:tc>
        <w:tc>
          <w:tcPr>
            <w:tcW w:w="7228" w:type="dxa"/>
          </w:tcPr>
          <w:p w14:paraId="0CA43049" w14:textId="66DFEB82" w:rsidR="00E90E44" w:rsidRPr="00FF7AA4" w:rsidRDefault="4A1B0021" w:rsidP="00E90E44">
            <w:pPr>
              <w:cnfStyle w:val="100000000000" w:firstRow="1" w:lastRow="0" w:firstColumn="0" w:lastColumn="0" w:oddVBand="0" w:evenVBand="0" w:oddHBand="0" w:evenHBand="0" w:firstRowFirstColumn="0" w:firstRowLastColumn="0" w:lastRowFirstColumn="0" w:lastRowLastColumn="0"/>
              <w:rPr>
                <w:b w:val="0"/>
                <w:bCs w:val="0"/>
              </w:rPr>
            </w:pPr>
            <w:r>
              <w:t>Sign Up</w:t>
            </w:r>
          </w:p>
        </w:tc>
      </w:tr>
      <w:tr w:rsidR="00435C0D" w14:paraId="33ACAE4D"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13615D9" w14:textId="314A3E9A" w:rsidR="00435C0D" w:rsidRPr="00FF7AA4" w:rsidRDefault="4A1B0021" w:rsidP="00FF7AA4">
            <w:r>
              <w:t>Description</w:t>
            </w:r>
          </w:p>
        </w:tc>
        <w:tc>
          <w:tcPr>
            <w:tcW w:w="7228" w:type="dxa"/>
          </w:tcPr>
          <w:p w14:paraId="42F1072A" w14:textId="15C84CE1" w:rsidR="00435C0D" w:rsidRPr="00FF7AA4" w:rsidRDefault="4A1B0021" w:rsidP="4A1B0021">
            <w:pPr>
              <w:cnfStyle w:val="000000100000" w:firstRow="0" w:lastRow="0" w:firstColumn="0" w:lastColumn="0" w:oddVBand="0" w:evenVBand="0" w:oddHBand="1" w:evenHBand="0" w:firstRowFirstColumn="0" w:firstRowLastColumn="0" w:lastRowFirstColumn="0" w:lastRowLastColumn="0"/>
              <w:rPr>
                <w:b/>
                <w:bCs/>
              </w:rPr>
            </w:pPr>
            <w:r>
              <w:t>Registration to the system by a user-to-be.</w:t>
            </w:r>
          </w:p>
        </w:tc>
      </w:tr>
      <w:tr w:rsidR="00E90E44" w14:paraId="7F1F09D3"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6A57A3AB" w14:textId="00316AE4" w:rsidR="00E90E44" w:rsidRPr="00FF7AA4" w:rsidRDefault="4A1B0021" w:rsidP="00FF7AA4">
            <w:r>
              <w:t>Primary Actor</w:t>
            </w:r>
          </w:p>
        </w:tc>
        <w:tc>
          <w:tcPr>
            <w:tcW w:w="7228" w:type="dxa"/>
          </w:tcPr>
          <w:p w14:paraId="3F2EBD40" w14:textId="763B9DAA" w:rsidR="00E90E44" w:rsidRPr="00FF7AA4" w:rsidRDefault="4A1B0021" w:rsidP="00E90E44">
            <w:pPr>
              <w:cnfStyle w:val="000000000000" w:firstRow="0" w:lastRow="0" w:firstColumn="0" w:lastColumn="0" w:oddVBand="0" w:evenVBand="0" w:oddHBand="0" w:evenHBand="0" w:firstRowFirstColumn="0" w:firstRowLastColumn="0" w:lastRowFirstColumn="0" w:lastRowLastColumn="0"/>
            </w:pPr>
            <w:r>
              <w:t>Guest</w:t>
            </w:r>
          </w:p>
        </w:tc>
      </w:tr>
      <w:tr w:rsidR="00E90E44" w14:paraId="677299EB"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4C8F217" w14:textId="77F0691D" w:rsidR="00E90E44" w:rsidRPr="00FF7AA4" w:rsidRDefault="4A1B0021" w:rsidP="00FF7AA4">
            <w:r>
              <w:lastRenderedPageBreak/>
              <w:t>Basic Flow</w:t>
            </w:r>
          </w:p>
        </w:tc>
        <w:tc>
          <w:tcPr>
            <w:tcW w:w="7228" w:type="dxa"/>
          </w:tcPr>
          <w:p w14:paraId="56BC658B" w14:textId="0556CF80" w:rsidR="00B33302" w:rsidRDefault="4A1B0021" w:rsidP="00F3407B">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The guest opens PowerEnJoy app and he is greeted by a welcome screen.</w:t>
            </w:r>
          </w:p>
          <w:p w14:paraId="6E782F9E" w14:textId="2B36B644" w:rsidR="00B33302" w:rsidRDefault="4A1B0021" w:rsidP="00F3407B">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The guest clicks on the button “Register”.</w:t>
            </w:r>
          </w:p>
          <w:p w14:paraId="0E704E95" w14:textId="77777777" w:rsidR="00B33302" w:rsidRDefault="4A1B0021" w:rsidP="00E207BE">
            <w:pPr>
              <w:pStyle w:val="ListParagraph"/>
              <w:numPr>
                <w:ilvl w:val="0"/>
                <w:numId w:val="14"/>
              </w:numPr>
              <w:jc w:val="both"/>
              <w:cnfStyle w:val="000000100000" w:firstRow="0" w:lastRow="0" w:firstColumn="0" w:lastColumn="0" w:oddVBand="0" w:evenVBand="0" w:oddHBand="1" w:evenHBand="0" w:firstRowFirstColumn="0" w:firstRowLastColumn="0" w:lastRowFirstColumn="0" w:lastRowLastColumn="0"/>
            </w:pPr>
            <w:r>
              <w:t>The system outputs the form on the screen.</w:t>
            </w:r>
          </w:p>
          <w:p w14:paraId="5C48BFC6" w14:textId="6A7FC118" w:rsidR="00E90E44" w:rsidRDefault="4A1B0021" w:rsidP="00F3407B">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The guest inserts his: name, email, password, phone number, identity card number, fiscal code number, driver license number and a payment information and the clicks the button “</w:t>
            </w:r>
            <w:r w:rsidR="002A34F4">
              <w:t>Complete registration</w:t>
            </w:r>
            <w:r>
              <w:t>”.</w:t>
            </w:r>
          </w:p>
          <w:p w14:paraId="07F9E487" w14:textId="76FD53A5" w:rsidR="00E77A18" w:rsidRDefault="4A1B0021" w:rsidP="0013382D">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The system checks the syntax of the inputs and, with a third-party server, the payment information correctness. If the checks are passed the system sends a confirmation email to the user.</w:t>
            </w:r>
          </w:p>
          <w:p w14:paraId="71F4B5BC" w14:textId="44363A70" w:rsidR="00E41DCE" w:rsidRDefault="4A1B0021" w:rsidP="0013382D">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The guest verifies his account by clicking on the verification link sent by email.</w:t>
            </w:r>
          </w:p>
          <w:p w14:paraId="0BFC41BD" w14:textId="61CC449F" w:rsidR="00236984" w:rsidRPr="00FF7AA4" w:rsidRDefault="4A1B0021" w:rsidP="00F3407B">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The guest is now a registered user to PowerEnJoy.</w:t>
            </w:r>
          </w:p>
        </w:tc>
      </w:tr>
      <w:tr w:rsidR="00E90E44" w14:paraId="6F0C3A57"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3287B74B" w14:textId="0FFF23ED" w:rsidR="00E90E44" w:rsidRPr="00FF7AA4" w:rsidRDefault="4A1B0021" w:rsidP="00FF7AA4">
            <w:r>
              <w:t>Alternate Flow</w:t>
            </w:r>
          </w:p>
        </w:tc>
        <w:tc>
          <w:tcPr>
            <w:tcW w:w="7228" w:type="dxa"/>
          </w:tcPr>
          <w:p w14:paraId="1B8F99CE" w14:textId="2CFEBD62" w:rsidR="00E90E44" w:rsidRPr="00FF7AA4" w:rsidRDefault="4A1B0021" w:rsidP="00E90E44">
            <w:pPr>
              <w:cnfStyle w:val="000000000000" w:firstRow="0" w:lastRow="0" w:firstColumn="0" w:lastColumn="0" w:oddVBand="0" w:evenVBand="0" w:oddHBand="0" w:evenHBand="0" w:firstRowFirstColumn="0" w:firstRowLastColumn="0" w:lastRowFirstColumn="0" w:lastRowLastColumn="0"/>
            </w:pPr>
            <w:r>
              <w:t>/</w:t>
            </w:r>
          </w:p>
        </w:tc>
      </w:tr>
      <w:tr w:rsidR="00E90E44" w14:paraId="6CC813AA"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32718E3" w14:textId="744CF018" w:rsidR="00E90E44" w:rsidRPr="00FF7AA4" w:rsidRDefault="4A1B0021" w:rsidP="00FF7AA4">
            <w:r>
              <w:t>Exception</w:t>
            </w:r>
          </w:p>
        </w:tc>
        <w:tc>
          <w:tcPr>
            <w:tcW w:w="7228" w:type="dxa"/>
          </w:tcPr>
          <w:p w14:paraId="0EBBA7C8" w14:textId="2E1C0AC7" w:rsidR="00300497" w:rsidRDefault="4A1B0021" w:rsidP="00F8299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The guest is already registered.</w:t>
            </w:r>
          </w:p>
          <w:p w14:paraId="4E3B5C35" w14:textId="201DD06D" w:rsidR="00300497" w:rsidRDefault="4A1B0021" w:rsidP="00F8299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One or more fields are not well-formed.</w:t>
            </w:r>
          </w:p>
          <w:p w14:paraId="35DECC5D" w14:textId="4F0D42A9" w:rsidR="00E90E44" w:rsidRDefault="4A1B0021" w:rsidP="00F8299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Email is already in use.</w:t>
            </w:r>
          </w:p>
          <w:p w14:paraId="00BB9020" w14:textId="77777777" w:rsidR="00D02B70" w:rsidRDefault="4A1B0021" w:rsidP="00F8299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Payment information is not correct.</w:t>
            </w:r>
          </w:p>
          <w:p w14:paraId="4DF28AEA" w14:textId="70F8F9E8" w:rsidR="00100C27" w:rsidRPr="00FF7AA4" w:rsidRDefault="4A1B0021" w:rsidP="00F8299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Validation link is no more valid (after 24 hours).</w:t>
            </w:r>
          </w:p>
        </w:tc>
      </w:tr>
    </w:tbl>
    <w:p w14:paraId="5BAB710D" w14:textId="1483B15B" w:rsidR="000B0E89" w:rsidRDefault="000B0E89" w:rsidP="000B0E89">
      <w:bookmarkStart w:id="42" w:name="_Toc465973675"/>
    </w:p>
    <w:p w14:paraId="4CD70136" w14:textId="498C61D5" w:rsidR="00931473" w:rsidRDefault="00F31B35" w:rsidP="00931473">
      <w:pPr>
        <w:keepNext/>
      </w:pPr>
      <w:r>
        <w:object w:dxaOrig="9698" w:dyaOrig="9293" w14:anchorId="74C213BF">
          <v:shape id="_x0000_i1029" type="#_x0000_t75" style="width:468pt;height:450pt" o:ole="">
            <v:imagedata r:id="rId28" o:title=""/>
          </v:shape>
          <o:OLEObject Type="Embed" ProgID="Visio.Drawing.15" ShapeID="_x0000_i1029" DrawAspect="Content" ObjectID="_1540582192" r:id="rId29"/>
        </w:object>
      </w:r>
    </w:p>
    <w:p w14:paraId="71CD40A2" w14:textId="752317C0" w:rsidR="0001392D" w:rsidRPr="00931473" w:rsidRDefault="00931473" w:rsidP="00931473">
      <w:pPr>
        <w:pStyle w:val="Caption"/>
        <w:rPr>
          <w:sz w:val="20"/>
        </w:rPr>
      </w:pPr>
      <w:r w:rsidRPr="00931473">
        <w:rPr>
          <w:sz w:val="20"/>
        </w:rPr>
        <w:t>Sequence Diagram 1: Sign Up</w:t>
      </w:r>
    </w:p>
    <w:p w14:paraId="76E1FE41" w14:textId="7A4630DB" w:rsidR="00FF7AA4" w:rsidRDefault="4A1B0021" w:rsidP="00B33302">
      <w:pPr>
        <w:pStyle w:val="Heading3"/>
      </w:pPr>
      <w:bookmarkStart w:id="43" w:name="_Toc466840083"/>
      <w:r>
        <w:t>Use Case 2</w:t>
      </w:r>
      <w:bookmarkEnd w:id="42"/>
      <w:bookmarkEnd w:id="43"/>
    </w:p>
    <w:tbl>
      <w:tblPr>
        <w:tblStyle w:val="PlainTable1"/>
        <w:tblW w:w="0" w:type="auto"/>
        <w:tblLook w:val="04A0" w:firstRow="1" w:lastRow="0" w:firstColumn="1" w:lastColumn="0" w:noHBand="0" w:noVBand="1"/>
      </w:tblPr>
      <w:tblGrid>
        <w:gridCol w:w="2122"/>
        <w:gridCol w:w="7228"/>
      </w:tblGrid>
      <w:tr w:rsidR="00B33302" w:rsidRPr="00FF7AA4" w14:paraId="2FF366D9"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5A60B34" w14:textId="77777777" w:rsidR="00B33302" w:rsidRPr="00FF7AA4" w:rsidRDefault="4A1B0021" w:rsidP="00DC2249">
            <w:r>
              <w:t>Name</w:t>
            </w:r>
          </w:p>
        </w:tc>
        <w:tc>
          <w:tcPr>
            <w:tcW w:w="7228" w:type="dxa"/>
          </w:tcPr>
          <w:p w14:paraId="7E08BACE" w14:textId="39249E1D" w:rsidR="00B33302" w:rsidRPr="00FF7AA4" w:rsidRDefault="4A1B0021" w:rsidP="00DC2249">
            <w:pPr>
              <w:cnfStyle w:val="100000000000" w:firstRow="1" w:lastRow="0" w:firstColumn="0" w:lastColumn="0" w:oddVBand="0" w:evenVBand="0" w:oddHBand="0" w:evenHBand="0" w:firstRowFirstColumn="0" w:firstRowLastColumn="0" w:lastRowFirstColumn="0" w:lastRowLastColumn="0"/>
              <w:rPr>
                <w:b w:val="0"/>
                <w:bCs w:val="0"/>
              </w:rPr>
            </w:pPr>
            <w:r>
              <w:t>Sign In</w:t>
            </w:r>
          </w:p>
        </w:tc>
      </w:tr>
      <w:tr w:rsidR="00B33302" w:rsidRPr="00FF7AA4" w14:paraId="47380F1C"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7BD6FF8" w14:textId="77777777" w:rsidR="00B33302" w:rsidRPr="00FF7AA4" w:rsidRDefault="4A1B0021" w:rsidP="00DC2249">
            <w:r>
              <w:t>Description</w:t>
            </w:r>
          </w:p>
        </w:tc>
        <w:tc>
          <w:tcPr>
            <w:tcW w:w="7228" w:type="dxa"/>
          </w:tcPr>
          <w:p w14:paraId="297D4E78" w14:textId="5A314D74" w:rsidR="00B33302" w:rsidRPr="0042490B" w:rsidRDefault="00C8680E" w:rsidP="00DC2249">
            <w:pPr>
              <w:cnfStyle w:val="000000100000" w:firstRow="0" w:lastRow="0" w:firstColumn="0" w:lastColumn="0" w:oddVBand="0" w:evenVBand="0" w:oddHBand="1" w:evenHBand="0" w:firstRowFirstColumn="0" w:firstRowLastColumn="0" w:lastRowFirstColumn="0" w:lastRowLastColumn="0"/>
            </w:pPr>
            <w:r>
              <w:t>U</w:t>
            </w:r>
            <w:r w:rsidR="4A1B0021">
              <w:t xml:space="preserve">ser </w:t>
            </w:r>
            <w:r>
              <w:t>sign in</w:t>
            </w:r>
            <w:r w:rsidR="4A1B0021">
              <w:t xml:space="preserve">to the </w:t>
            </w:r>
            <w:r>
              <w:t xml:space="preserve">PowerEnJoy </w:t>
            </w:r>
            <w:r w:rsidR="4A1B0021">
              <w:t xml:space="preserve">app </w:t>
            </w:r>
          </w:p>
        </w:tc>
      </w:tr>
      <w:tr w:rsidR="00B33302" w:rsidRPr="00FF7AA4" w14:paraId="3E03601F"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4CA883E1" w14:textId="77777777" w:rsidR="00B33302" w:rsidRPr="00FF7AA4" w:rsidRDefault="4A1B0021" w:rsidP="00DC2249">
            <w:r>
              <w:t>Primary Actor</w:t>
            </w:r>
          </w:p>
        </w:tc>
        <w:tc>
          <w:tcPr>
            <w:tcW w:w="7228" w:type="dxa"/>
          </w:tcPr>
          <w:p w14:paraId="77D83F5A" w14:textId="7D5F3352" w:rsidR="00B33302" w:rsidRPr="00FF7AA4" w:rsidRDefault="00E72DD9" w:rsidP="00DC2249">
            <w:pPr>
              <w:cnfStyle w:val="000000000000" w:firstRow="0" w:lastRow="0" w:firstColumn="0" w:lastColumn="0" w:oddVBand="0" w:evenVBand="0" w:oddHBand="0" w:evenHBand="0" w:firstRowFirstColumn="0" w:firstRowLastColumn="0" w:lastRowFirstColumn="0" w:lastRowLastColumn="0"/>
            </w:pPr>
            <w:r>
              <w:t>G</w:t>
            </w:r>
            <w:r w:rsidR="00BE020C">
              <w:t>uest</w:t>
            </w:r>
            <w:r w:rsidR="00C8680E">
              <w:t>, U</w:t>
            </w:r>
            <w:r w:rsidR="4A1B0021">
              <w:t>ser</w:t>
            </w:r>
          </w:p>
        </w:tc>
      </w:tr>
      <w:tr w:rsidR="00B33302" w:rsidRPr="00FF7AA4" w14:paraId="682D8F7B"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28B6BFE" w14:textId="77777777" w:rsidR="00B33302" w:rsidRPr="00FF7AA4" w:rsidRDefault="4A1B0021" w:rsidP="00DC2249">
            <w:r>
              <w:t>Basic Flow</w:t>
            </w:r>
          </w:p>
        </w:tc>
        <w:tc>
          <w:tcPr>
            <w:tcW w:w="7228" w:type="dxa"/>
          </w:tcPr>
          <w:p w14:paraId="0448E3DA" w14:textId="77777777" w:rsidR="00BE020C" w:rsidRDefault="00BE020C" w:rsidP="00BE020C">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The guest opens PowerEnJoy app and he is greeted by a welcome screen.</w:t>
            </w:r>
          </w:p>
          <w:p w14:paraId="7D433127" w14:textId="0C4FC70C" w:rsidR="00B33302" w:rsidRDefault="4A1B0021" w:rsidP="00BE020C">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 xml:space="preserve">Guest will sign-in with credentials </w:t>
            </w:r>
            <w:r w:rsidR="00E72DD9">
              <w:t xml:space="preserve">(email and password) </w:t>
            </w:r>
            <w:r>
              <w:t>that he</w:t>
            </w:r>
            <w:r w:rsidR="00E72DD9">
              <w:t xml:space="preserve"> previously</w:t>
            </w:r>
            <w:r>
              <w:t xml:space="preserve"> provided in the sign-up page</w:t>
            </w:r>
          </w:p>
          <w:p w14:paraId="7B581952" w14:textId="17C372C5" w:rsidR="00FD6C9A" w:rsidRDefault="4A1B0021" w:rsidP="00BE020C">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System will check if the credentials are correct then system will recognize him as a user from now on</w:t>
            </w:r>
          </w:p>
          <w:p w14:paraId="59BAA3DF" w14:textId="2CE44F82" w:rsidR="00B33302" w:rsidRPr="00FF7AA4" w:rsidRDefault="4A1B0021" w:rsidP="00BE020C">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lastRenderedPageBreak/>
              <w:t xml:space="preserve">System redirect </w:t>
            </w:r>
            <w:r w:rsidR="00E72DD9">
              <w:t xml:space="preserve">the </w:t>
            </w:r>
            <w:r>
              <w:t xml:space="preserve">user to the </w:t>
            </w:r>
            <w:r w:rsidR="00E72DD9">
              <w:t>main</w:t>
            </w:r>
            <w:r>
              <w:t xml:space="preserve"> page of the app and shows </w:t>
            </w:r>
            <w:r w:rsidR="00A338F3">
              <w:t xml:space="preserve">a map with nearby </w:t>
            </w:r>
            <w:r w:rsidR="00E84EDF">
              <w:t xml:space="preserve">available PowerEnJoy </w:t>
            </w:r>
            <w:r w:rsidR="00A338F3">
              <w:t>cars.</w:t>
            </w:r>
          </w:p>
        </w:tc>
      </w:tr>
      <w:tr w:rsidR="00B33302" w:rsidRPr="00FF7AA4" w14:paraId="149B0BFC"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36E649FC" w14:textId="77777777" w:rsidR="00B33302" w:rsidRPr="00FF7AA4" w:rsidRDefault="4A1B0021" w:rsidP="00DC2249">
            <w:r>
              <w:lastRenderedPageBreak/>
              <w:t>Alternate Flow</w:t>
            </w:r>
          </w:p>
        </w:tc>
        <w:tc>
          <w:tcPr>
            <w:tcW w:w="7228" w:type="dxa"/>
          </w:tcPr>
          <w:p w14:paraId="3BB11C64" w14:textId="06380C23" w:rsidR="00B33302" w:rsidRPr="00FF7AA4" w:rsidRDefault="00D63D3A" w:rsidP="00DC2249">
            <w:pPr>
              <w:cnfStyle w:val="000000000000" w:firstRow="0" w:lastRow="0" w:firstColumn="0" w:lastColumn="0" w:oddVBand="0" w:evenVBand="0" w:oddHBand="0" w:evenHBand="0" w:firstRowFirstColumn="0" w:firstRowLastColumn="0" w:lastRowFirstColumn="0" w:lastRowLastColumn="0"/>
            </w:pPr>
            <w:r>
              <w:t>/</w:t>
            </w:r>
          </w:p>
        </w:tc>
      </w:tr>
      <w:tr w:rsidR="00B33302" w:rsidRPr="00FF7AA4" w14:paraId="5463E900"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B278C5B" w14:textId="77777777" w:rsidR="00B33302" w:rsidRPr="00FF7AA4" w:rsidRDefault="4A1B0021" w:rsidP="00DC2249">
            <w:r>
              <w:t>Exception</w:t>
            </w:r>
          </w:p>
        </w:tc>
        <w:tc>
          <w:tcPr>
            <w:tcW w:w="7228" w:type="dxa"/>
          </w:tcPr>
          <w:p w14:paraId="3B4C2575" w14:textId="11DD6104" w:rsidR="000705DA" w:rsidRPr="000705DA" w:rsidRDefault="4A1B0021" w:rsidP="00D058DB">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Email or password are incorrect</w:t>
            </w:r>
          </w:p>
          <w:p w14:paraId="4778A660" w14:textId="7D4CB086" w:rsidR="00991E17" w:rsidRPr="00991E17" w:rsidRDefault="00E72DD9" w:rsidP="00991E17">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A</w:t>
            </w:r>
            <w:r w:rsidR="00E80616">
              <w:t xml:space="preserve"> wrong format input </w:t>
            </w:r>
          </w:p>
          <w:p w14:paraId="57402F50" w14:textId="63412A82" w:rsidR="00B33302" w:rsidRPr="00FF7AA4" w:rsidRDefault="00E72DD9" w:rsidP="00DC2249">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E</w:t>
            </w:r>
            <w:r w:rsidR="00392A33">
              <w:t>mail not fou</w:t>
            </w:r>
            <w:r w:rsidR="001065AF">
              <w:t>nd (the registration is not done yet)</w:t>
            </w:r>
          </w:p>
        </w:tc>
      </w:tr>
    </w:tbl>
    <w:bookmarkStart w:id="44" w:name="_Toc465973676"/>
    <w:p w14:paraId="5942FC65" w14:textId="43D31BBC" w:rsidR="00DB209E" w:rsidRDefault="000A3E34" w:rsidP="003D335B">
      <w:r>
        <w:object w:dxaOrig="9134" w:dyaOrig="7338" w14:anchorId="7C3CE36B">
          <v:shape id="_x0000_i1030" type="#_x0000_t75" style="width:456.75pt;height:367.5pt" o:ole="">
            <v:imagedata r:id="rId30" o:title=""/>
          </v:shape>
          <o:OLEObject Type="Embed" ProgID="Visio.Drawing.15" ShapeID="_x0000_i1030" DrawAspect="Content" ObjectID="_1540582193" r:id="rId31"/>
        </w:object>
      </w:r>
    </w:p>
    <w:p w14:paraId="14DBE3FA" w14:textId="04CBC154" w:rsidR="000A3E34" w:rsidRPr="000A3E34" w:rsidRDefault="000A3E34" w:rsidP="000A3E34">
      <w:pPr>
        <w:pStyle w:val="Caption"/>
        <w:rPr>
          <w:sz w:val="20"/>
        </w:rPr>
      </w:pPr>
      <w:r w:rsidRPr="00931473">
        <w:rPr>
          <w:sz w:val="20"/>
        </w:rPr>
        <w:t xml:space="preserve">Sequence Diagram 1: </w:t>
      </w:r>
      <w:r>
        <w:rPr>
          <w:sz w:val="20"/>
        </w:rPr>
        <w:t>Login</w:t>
      </w:r>
    </w:p>
    <w:p w14:paraId="6627D3B1" w14:textId="28DED981" w:rsidR="002434F5" w:rsidRDefault="4A1B0021" w:rsidP="000705DA">
      <w:pPr>
        <w:pStyle w:val="Heading3"/>
      </w:pPr>
      <w:bookmarkStart w:id="45" w:name="_Toc466840084"/>
      <w:r>
        <w:t>Use case 3</w:t>
      </w:r>
      <w:bookmarkEnd w:id="44"/>
      <w:bookmarkEnd w:id="45"/>
    </w:p>
    <w:tbl>
      <w:tblPr>
        <w:tblStyle w:val="PlainTable1"/>
        <w:tblW w:w="0" w:type="auto"/>
        <w:tblLook w:val="04A0" w:firstRow="1" w:lastRow="0" w:firstColumn="1" w:lastColumn="0" w:noHBand="0" w:noVBand="1"/>
      </w:tblPr>
      <w:tblGrid>
        <w:gridCol w:w="2122"/>
        <w:gridCol w:w="7228"/>
      </w:tblGrid>
      <w:tr w:rsidR="000705DA" w14:paraId="7FBA8A61" w14:textId="77777777" w:rsidTr="4A1B0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9CC5D2" w14:textId="77777777" w:rsidR="000705DA" w:rsidRPr="00FF7AA4" w:rsidRDefault="4A1B0021" w:rsidP="00DC2249">
            <w:r>
              <w:t>Name</w:t>
            </w:r>
          </w:p>
        </w:tc>
        <w:tc>
          <w:tcPr>
            <w:tcW w:w="7228" w:type="dxa"/>
          </w:tcPr>
          <w:p w14:paraId="435DC77B" w14:textId="53C5F347" w:rsidR="000705DA" w:rsidRPr="00FF7AA4" w:rsidRDefault="4A1B0021" w:rsidP="00DC2249">
            <w:pPr>
              <w:cnfStyle w:val="100000000000" w:firstRow="1" w:lastRow="0" w:firstColumn="0" w:lastColumn="0" w:oddVBand="0" w:evenVBand="0" w:oddHBand="0" w:evenHBand="0" w:firstRowFirstColumn="0" w:firstRowLastColumn="0" w:lastRowFirstColumn="0" w:lastRowLastColumn="0"/>
              <w:rPr>
                <w:b w:val="0"/>
                <w:bCs w:val="0"/>
              </w:rPr>
            </w:pPr>
            <w:r>
              <w:t>Reservation</w:t>
            </w:r>
          </w:p>
        </w:tc>
      </w:tr>
      <w:tr w:rsidR="000705DA" w14:paraId="6526947A"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5B9D21" w14:textId="77777777" w:rsidR="000705DA" w:rsidRPr="00FF7AA4" w:rsidRDefault="4A1B0021" w:rsidP="00DC2249">
            <w:r>
              <w:t>Description</w:t>
            </w:r>
          </w:p>
        </w:tc>
        <w:tc>
          <w:tcPr>
            <w:tcW w:w="7228" w:type="dxa"/>
          </w:tcPr>
          <w:p w14:paraId="7FA7D86C" w14:textId="33CB9371" w:rsidR="000705DA" w:rsidRPr="00FF7AA4" w:rsidRDefault="4A1B0021" w:rsidP="4A1B0021">
            <w:pPr>
              <w:cnfStyle w:val="000000100000" w:firstRow="0" w:lastRow="0" w:firstColumn="0" w:lastColumn="0" w:oddVBand="0" w:evenVBand="0" w:oddHBand="1" w:evenHBand="0" w:firstRowFirstColumn="0" w:firstRowLastColumn="0" w:lastRowFirstColumn="0" w:lastRowLastColumn="0"/>
              <w:rPr>
                <w:b/>
                <w:bCs/>
              </w:rPr>
            </w:pPr>
            <w:r>
              <w:t>Reservation of a PowerEnJoy car.</w:t>
            </w:r>
          </w:p>
        </w:tc>
      </w:tr>
      <w:tr w:rsidR="000705DA" w14:paraId="5E2F9144"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141B063B" w14:textId="77777777" w:rsidR="000705DA" w:rsidRPr="00FF7AA4" w:rsidRDefault="4A1B0021" w:rsidP="00DC2249">
            <w:r>
              <w:t>Primary Actor</w:t>
            </w:r>
          </w:p>
        </w:tc>
        <w:tc>
          <w:tcPr>
            <w:tcW w:w="7228" w:type="dxa"/>
          </w:tcPr>
          <w:p w14:paraId="6BCACD36" w14:textId="1D2FC9C4" w:rsidR="000705DA" w:rsidRPr="00FF7AA4" w:rsidRDefault="4A1B0021" w:rsidP="00DC2249">
            <w:pPr>
              <w:cnfStyle w:val="000000000000" w:firstRow="0" w:lastRow="0" w:firstColumn="0" w:lastColumn="0" w:oddVBand="0" w:evenVBand="0" w:oddHBand="0" w:evenHBand="0" w:firstRowFirstColumn="0" w:firstRowLastColumn="0" w:lastRowFirstColumn="0" w:lastRowLastColumn="0"/>
            </w:pPr>
            <w:r>
              <w:t>User, PowerEnJoy car</w:t>
            </w:r>
          </w:p>
        </w:tc>
      </w:tr>
      <w:tr w:rsidR="000705DA" w14:paraId="715E6BDD"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E4D942" w14:textId="77777777" w:rsidR="000705DA" w:rsidRPr="00FF7AA4" w:rsidRDefault="4A1B0021" w:rsidP="00DC2249">
            <w:r>
              <w:t>Basic Flow</w:t>
            </w:r>
          </w:p>
        </w:tc>
        <w:tc>
          <w:tcPr>
            <w:tcW w:w="7228" w:type="dxa"/>
          </w:tcPr>
          <w:p w14:paraId="60E762F1" w14:textId="46138A13" w:rsidR="000705DA" w:rsidRPr="00FF7AA4" w:rsidRDefault="4A1B0021" w:rsidP="4A1B0021">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t xml:space="preserve">The user </w:t>
            </w:r>
            <w:r w:rsidR="00EC1FC4">
              <w:t>launches</w:t>
            </w:r>
            <w:r>
              <w:t xml:space="preserve"> the PowerEnJoy app (in which he already signed in).</w:t>
            </w:r>
          </w:p>
          <w:p w14:paraId="0E9C0263" w14:textId="18954F64" w:rsidR="000705DA" w:rsidRDefault="4A1B0021" w:rsidP="00EC1FC4">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t>The system sho</w:t>
            </w:r>
            <w:r w:rsidR="00EC1FC4">
              <w:t xml:space="preserve">ws </w:t>
            </w:r>
            <w:r w:rsidR="00C36C14">
              <w:t xml:space="preserve">a map </w:t>
            </w:r>
            <w:r w:rsidR="00D050A8">
              <w:t>centered on the</w:t>
            </w:r>
            <w:r w:rsidR="00C36C14">
              <w:t xml:space="preserve"> use</w:t>
            </w:r>
            <w:r w:rsidR="00D050A8">
              <w:t>r</w:t>
            </w:r>
            <w:r w:rsidR="00C36C14">
              <w:t xml:space="preserve"> </w:t>
            </w:r>
            <w:r w:rsidR="00587A14">
              <w:t xml:space="preserve">with a range of </w:t>
            </w:r>
            <w:r w:rsidR="00D050A8">
              <w:t>300 meters</w:t>
            </w:r>
            <w:r w:rsidR="00587A14">
              <w:t xml:space="preserve"> </w:t>
            </w:r>
            <w:r w:rsidR="00EC1FC4">
              <w:t xml:space="preserve">and </w:t>
            </w:r>
            <w:r w:rsidR="00587A14">
              <w:t>a search box with the button “Find”.</w:t>
            </w:r>
            <w:r w:rsidR="009E476A">
              <w:t xml:space="preserve"> In the map are showed only the cars with the “Available” status.</w:t>
            </w:r>
          </w:p>
          <w:p w14:paraId="06D0A9DA" w14:textId="714AF625" w:rsidR="00EC1FC4" w:rsidRDefault="008B11B2" w:rsidP="00EC1FC4">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t xml:space="preserve">The user clicks </w:t>
            </w:r>
            <w:r w:rsidR="00F80FCF">
              <w:t>the car he wants to reserve</w:t>
            </w:r>
            <w:r w:rsidR="00CC1BCD">
              <w:t>.</w:t>
            </w:r>
          </w:p>
          <w:p w14:paraId="7884E94E" w14:textId="714AF625" w:rsidR="00CC1BCD" w:rsidRDefault="00BE276F" w:rsidP="00BE276F">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lastRenderedPageBreak/>
              <w:t>T</w:t>
            </w:r>
            <w:r w:rsidR="002977ED">
              <w:t xml:space="preserve">he system </w:t>
            </w:r>
            <w:r>
              <w:t>calculate</w:t>
            </w:r>
            <w:r w:rsidR="002977ED">
              <w:t>s</w:t>
            </w:r>
            <w:r>
              <w:t xml:space="preserve"> the position of the user</w:t>
            </w:r>
            <w:r w:rsidR="00122673">
              <w:t xml:space="preserve"> and consequently the position of the </w:t>
            </w:r>
            <w:r w:rsidR="00F80FCF">
              <w:t>selected</w:t>
            </w:r>
            <w:r w:rsidR="00122673">
              <w:t xml:space="preserve"> car</w:t>
            </w:r>
            <w:r w:rsidR="00B072EE">
              <w:t>.</w:t>
            </w:r>
            <w:r>
              <w:t xml:space="preserve"> </w:t>
            </w:r>
            <w:r w:rsidR="00B072EE">
              <w:t>The system draws the route from the user to the selected car</w:t>
            </w:r>
            <w:r w:rsidR="00991E17">
              <w:t>.</w:t>
            </w:r>
          </w:p>
          <w:p w14:paraId="5520A051" w14:textId="699D131E" w:rsidR="001A43A1" w:rsidRPr="001A43A1" w:rsidRDefault="00953D6C" w:rsidP="001A43A1">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t>The user accept</w:t>
            </w:r>
            <w:r w:rsidR="006347CB">
              <w:t>s</w:t>
            </w:r>
            <w:r w:rsidR="00320E8C">
              <w:t xml:space="preserve"> the car</w:t>
            </w:r>
            <w:r w:rsidR="00D30DF3">
              <w:t xml:space="preserve"> and clicks on the button</w:t>
            </w:r>
            <w:r w:rsidR="004D0AE3">
              <w:t xml:space="preserve"> “Reserve”.</w:t>
            </w:r>
          </w:p>
          <w:p w14:paraId="6E03B2AB" w14:textId="24F31520" w:rsidR="002E082D" w:rsidRDefault="002E082D" w:rsidP="00BE276F">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t>The system creates a</w:t>
            </w:r>
            <w:r w:rsidR="00F55D62">
              <w:t xml:space="preserve"> unique</w:t>
            </w:r>
            <w:r>
              <w:t xml:space="preserve"> authentication key </w:t>
            </w:r>
            <w:r w:rsidR="001D46CA">
              <w:t xml:space="preserve">and shares it with </w:t>
            </w:r>
            <w:r w:rsidR="0018452B">
              <w:t>the PowerEnJoy car and the PowerEnJoy app of the user</w:t>
            </w:r>
            <w:r w:rsidR="00F55D62">
              <w:t>.</w:t>
            </w:r>
          </w:p>
          <w:p w14:paraId="70651834" w14:textId="2AA545EA" w:rsidR="006347CB" w:rsidRPr="00FF7AA4" w:rsidRDefault="006347CB" w:rsidP="006347C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t>The car is now reserved to the user</w:t>
            </w:r>
            <w:r w:rsidR="00653B2F">
              <w:t xml:space="preserve"> and the </w:t>
            </w:r>
            <w:r w:rsidR="003904DC">
              <w:t xml:space="preserve">car’s </w:t>
            </w:r>
            <w:r w:rsidR="00653B2F">
              <w:t>st</w:t>
            </w:r>
            <w:r w:rsidR="005A321B">
              <w:t>at</w:t>
            </w:r>
            <w:r w:rsidR="00653B2F">
              <w:t>us</w:t>
            </w:r>
            <w:r w:rsidR="005A321B">
              <w:t xml:space="preserve"> changes to “Reserved”</w:t>
            </w:r>
            <w:r>
              <w:t>.</w:t>
            </w:r>
          </w:p>
        </w:tc>
      </w:tr>
      <w:tr w:rsidR="000705DA" w14:paraId="0018B5FA" w14:textId="77777777" w:rsidTr="4A1B0021">
        <w:tc>
          <w:tcPr>
            <w:cnfStyle w:val="001000000000" w:firstRow="0" w:lastRow="0" w:firstColumn="1" w:lastColumn="0" w:oddVBand="0" w:evenVBand="0" w:oddHBand="0" w:evenHBand="0" w:firstRowFirstColumn="0" w:firstRowLastColumn="0" w:lastRowFirstColumn="0" w:lastRowLastColumn="0"/>
            <w:tcW w:w="2122" w:type="dxa"/>
          </w:tcPr>
          <w:p w14:paraId="4E5CE98E" w14:textId="77777777" w:rsidR="000705DA" w:rsidRPr="00FF7AA4" w:rsidRDefault="4A1B0021" w:rsidP="00DC2249">
            <w:r>
              <w:lastRenderedPageBreak/>
              <w:t>Alternate Flow</w:t>
            </w:r>
          </w:p>
        </w:tc>
        <w:tc>
          <w:tcPr>
            <w:tcW w:w="7228" w:type="dxa"/>
          </w:tcPr>
          <w:p w14:paraId="6BF1E3F0" w14:textId="0DEE2037" w:rsidR="002A6F95" w:rsidRPr="00D30DF3" w:rsidRDefault="002A6F95" w:rsidP="002A6F95">
            <w:pPr>
              <w:cnfStyle w:val="000000000000" w:firstRow="0" w:lastRow="0" w:firstColumn="0" w:lastColumn="0" w:oddVBand="0" w:evenVBand="0" w:oddHBand="0" w:evenHBand="0" w:firstRowFirstColumn="0" w:firstRowLastColumn="0" w:lastRowFirstColumn="0" w:lastRowLastColumn="0"/>
              <w:rPr>
                <w:b/>
              </w:rPr>
            </w:pPr>
            <w:r w:rsidRPr="00D30DF3">
              <w:rPr>
                <w:b/>
              </w:rPr>
              <w:t>Search for a car</w:t>
            </w:r>
          </w:p>
          <w:p w14:paraId="4075E905" w14:textId="714AF625" w:rsidR="00CC1BCD" w:rsidRDefault="00CC1BCD" w:rsidP="00564D03">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Same operations as before point 3.</w:t>
            </w:r>
          </w:p>
          <w:p w14:paraId="7E1BAA6F" w14:textId="7A791782" w:rsidR="00645CC9" w:rsidRDefault="00645CC9" w:rsidP="004E4776">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 xml:space="preserve">The user </w:t>
            </w:r>
            <w:r w:rsidR="00AC1D27">
              <w:t>inserts</w:t>
            </w:r>
            <w:r>
              <w:t xml:space="preserve"> </w:t>
            </w:r>
            <w:r w:rsidR="00AD4ADA">
              <w:t>an address</w:t>
            </w:r>
            <w:r w:rsidR="009C5333">
              <w:t xml:space="preserve"> on the search box</w:t>
            </w:r>
            <w:r w:rsidR="001B2D37">
              <w:t xml:space="preserve"> and clicks the button “Find”</w:t>
            </w:r>
            <w:r w:rsidR="00AD4ADA">
              <w:t>.</w:t>
            </w:r>
          </w:p>
          <w:p w14:paraId="5E06E19B" w14:textId="7F74E13C" w:rsidR="00F47E30" w:rsidRDefault="00AC1D27" w:rsidP="00F47E30">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The system checks if it’s a valid address</w:t>
            </w:r>
            <w:r w:rsidR="002330A4">
              <w:t>; if so</w:t>
            </w:r>
            <w:r w:rsidR="00CF7E00">
              <w:t xml:space="preserve"> the system search and select </w:t>
            </w:r>
            <w:r w:rsidR="00B455DC">
              <w:t xml:space="preserve">for the </w:t>
            </w:r>
            <w:r w:rsidR="00F47E30">
              <w:t>address</w:t>
            </w:r>
            <w:r w:rsidR="00B455DC">
              <w:t xml:space="preserve"> and shows the user a map centered on the given address with the available PowerEnJoy cars</w:t>
            </w:r>
            <w:r w:rsidR="00F47E30">
              <w:t>.</w:t>
            </w:r>
          </w:p>
          <w:p w14:paraId="5D78D88E" w14:textId="72017C59" w:rsidR="00AC1D27" w:rsidRPr="00FF7AA4" w:rsidRDefault="00F47E30" w:rsidP="00F47E30">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 xml:space="preserve">The </w:t>
            </w:r>
            <w:r w:rsidR="00B366BF">
              <w:t>alternate flow continues</w:t>
            </w:r>
            <w:r w:rsidR="00122673">
              <w:t xml:space="preserve"> with point </w:t>
            </w:r>
            <w:r w:rsidR="00B455DC">
              <w:t>3</w:t>
            </w:r>
            <w:r w:rsidR="00122673">
              <w:t xml:space="preserve"> with the </w:t>
            </w:r>
            <w:r>
              <w:t>selected car</w:t>
            </w:r>
            <w:r w:rsidR="00122673">
              <w:t>.</w:t>
            </w:r>
          </w:p>
        </w:tc>
      </w:tr>
      <w:tr w:rsidR="000705DA" w14:paraId="0B7ADF36" w14:textId="77777777" w:rsidTr="4A1B0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F09EAFF" w14:textId="77777777" w:rsidR="000705DA" w:rsidRPr="00FF7AA4" w:rsidRDefault="4A1B0021" w:rsidP="00DC2249">
            <w:r>
              <w:t>Exception</w:t>
            </w:r>
          </w:p>
        </w:tc>
        <w:tc>
          <w:tcPr>
            <w:tcW w:w="7228" w:type="dxa"/>
          </w:tcPr>
          <w:p w14:paraId="03C242DF" w14:textId="714AF625" w:rsidR="00900C0E" w:rsidRDefault="00AD4ADA" w:rsidP="002A06E6">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address is not valid.</w:t>
            </w:r>
          </w:p>
          <w:p w14:paraId="0FCCBFAB" w14:textId="77777777" w:rsidR="0080486C" w:rsidRDefault="0080486C" w:rsidP="002A06E6">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 xml:space="preserve">A car </w:t>
            </w:r>
            <w:r w:rsidR="00CF7E00">
              <w:t>is not available at the specified address.</w:t>
            </w:r>
          </w:p>
          <w:p w14:paraId="42A693A4" w14:textId="1A8312DB" w:rsidR="007842DC" w:rsidRPr="00FF7AA4" w:rsidRDefault="007842DC" w:rsidP="002A06E6">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user abort the operation.</w:t>
            </w:r>
          </w:p>
        </w:tc>
      </w:tr>
    </w:tbl>
    <w:bookmarkStart w:id="46" w:name="_Toc465973677"/>
    <w:p w14:paraId="6A454E87" w14:textId="7B3C72D6" w:rsidR="00DF6390" w:rsidRDefault="00325C1D" w:rsidP="00DF6390">
      <w:pPr>
        <w:pStyle w:val="Caption"/>
        <w:keepNext/>
      </w:pPr>
      <w:r>
        <w:object w:dxaOrig="8779" w:dyaOrig="9828" w14:anchorId="59DDFBB5">
          <v:shape id="_x0000_i1031" type="#_x0000_t75" style="width:439.5pt;height:491.25pt" o:ole="">
            <v:imagedata r:id="rId32" o:title=""/>
          </v:shape>
          <o:OLEObject Type="Embed" ProgID="Visio.Drawing.15" ShapeID="_x0000_i1031" DrawAspect="Content" ObjectID="_1540582194" r:id="rId33"/>
        </w:object>
      </w:r>
    </w:p>
    <w:p w14:paraId="6FADE16F" w14:textId="48997587" w:rsidR="00DF6390" w:rsidRPr="00DF6390" w:rsidRDefault="00DF6390" w:rsidP="00DF6390">
      <w:pPr>
        <w:pStyle w:val="Caption"/>
        <w:rPr>
          <w:sz w:val="20"/>
          <w:szCs w:val="20"/>
        </w:rPr>
      </w:pPr>
      <w:r>
        <w:rPr>
          <w:sz w:val="20"/>
          <w:szCs w:val="20"/>
        </w:rPr>
        <w:t>Sequence Diagram</w:t>
      </w:r>
      <w:r w:rsidRPr="00DF6390">
        <w:rPr>
          <w:sz w:val="20"/>
          <w:szCs w:val="20"/>
        </w:rPr>
        <w:t xml:space="preserve"> </w:t>
      </w:r>
      <w:r w:rsidR="00D700EF">
        <w:rPr>
          <w:sz w:val="20"/>
          <w:szCs w:val="20"/>
        </w:rPr>
        <w:t>3</w:t>
      </w:r>
      <w:r w:rsidRPr="00DF6390">
        <w:rPr>
          <w:sz w:val="20"/>
          <w:szCs w:val="20"/>
        </w:rPr>
        <w:t xml:space="preserve">: </w:t>
      </w:r>
      <w:r>
        <w:rPr>
          <w:sz w:val="20"/>
          <w:szCs w:val="20"/>
        </w:rPr>
        <w:t>Reservation</w:t>
      </w:r>
    </w:p>
    <w:p w14:paraId="60997CE4" w14:textId="7761483B" w:rsidR="00DF6390" w:rsidRDefault="00F45B4D" w:rsidP="00DF6390">
      <w:pPr>
        <w:keepNext/>
      </w:pPr>
      <w:r>
        <w:object w:dxaOrig="8673" w:dyaOrig="8325" w14:anchorId="56E9ED12">
          <v:shape id="_x0000_i1032" type="#_x0000_t75" style="width:433.5pt;height:417pt" o:ole="">
            <v:imagedata r:id="rId34" o:title=""/>
          </v:shape>
          <o:OLEObject Type="Embed" ProgID="Visio.Drawing.15" ShapeID="_x0000_i1032" DrawAspect="Content" ObjectID="_1540582195" r:id="rId35"/>
        </w:object>
      </w:r>
    </w:p>
    <w:p w14:paraId="7B591516" w14:textId="5D29F42A" w:rsidR="00DF6390" w:rsidRPr="00DF6390" w:rsidRDefault="00DF6390" w:rsidP="00DF6390">
      <w:pPr>
        <w:pStyle w:val="Caption"/>
        <w:rPr>
          <w:sz w:val="20"/>
        </w:rPr>
      </w:pPr>
      <w:r w:rsidRPr="00DF6390">
        <w:rPr>
          <w:sz w:val="20"/>
        </w:rPr>
        <w:t>Sequence Diagram</w:t>
      </w:r>
      <w:r w:rsidR="00C359B5">
        <w:rPr>
          <w:sz w:val="20"/>
        </w:rPr>
        <w:t xml:space="preserve"> </w:t>
      </w:r>
      <w:r w:rsidR="00D700EF">
        <w:rPr>
          <w:sz w:val="20"/>
        </w:rPr>
        <w:t>4</w:t>
      </w:r>
      <w:r w:rsidRPr="00DF6390">
        <w:rPr>
          <w:sz w:val="20"/>
        </w:rPr>
        <w:t>: Process Reservation</w:t>
      </w:r>
    </w:p>
    <w:p w14:paraId="2AA7144C" w14:textId="5EC04B56" w:rsidR="00D1748B" w:rsidRDefault="00144A1C" w:rsidP="00D1748B">
      <w:pPr>
        <w:pStyle w:val="Caption"/>
        <w:keepNext/>
      </w:pPr>
      <w:r>
        <w:object w:dxaOrig="11821" w:dyaOrig="9911" w14:anchorId="314E6BD8">
          <v:shape id="_x0000_i1033" type="#_x0000_t75" style="width:469.5pt;height:393pt" o:ole="">
            <v:imagedata r:id="rId36" o:title=""/>
          </v:shape>
          <o:OLEObject Type="Embed" ProgID="Visio.Drawing.15" ShapeID="_x0000_i1033" DrawAspect="Content" ObjectID="_1540582196" r:id="rId37"/>
        </w:object>
      </w:r>
    </w:p>
    <w:p w14:paraId="4D5E04F9" w14:textId="5952E503" w:rsidR="001B7B33" w:rsidRPr="00D1748B" w:rsidRDefault="00D1748B" w:rsidP="00D1748B">
      <w:pPr>
        <w:pStyle w:val="Caption"/>
        <w:rPr>
          <w:sz w:val="20"/>
        </w:rPr>
      </w:pPr>
      <w:r>
        <w:rPr>
          <w:sz w:val="20"/>
        </w:rPr>
        <w:t>FSM</w:t>
      </w:r>
      <w:r w:rsidRPr="00DF6390">
        <w:rPr>
          <w:sz w:val="20"/>
        </w:rPr>
        <w:t xml:space="preserve"> Diagram</w:t>
      </w:r>
      <w:r>
        <w:rPr>
          <w:sz w:val="20"/>
        </w:rPr>
        <w:t xml:space="preserve"> 1</w:t>
      </w:r>
      <w:r w:rsidRPr="00DF6390">
        <w:rPr>
          <w:sz w:val="20"/>
        </w:rPr>
        <w:t xml:space="preserve">: </w:t>
      </w:r>
      <w:r>
        <w:rPr>
          <w:sz w:val="20"/>
        </w:rPr>
        <w:t>Reservation</w:t>
      </w:r>
    </w:p>
    <w:p w14:paraId="03E940E2" w14:textId="1530C0E5" w:rsidR="00953D6C" w:rsidRPr="00953D6C" w:rsidRDefault="00DB28DA" w:rsidP="00DB28DA">
      <w:pPr>
        <w:pStyle w:val="Heading3"/>
      </w:pPr>
      <w:bookmarkStart w:id="47" w:name="_Toc466840085"/>
      <w:r>
        <w:t>Use case 4</w:t>
      </w:r>
      <w:bookmarkEnd w:id="46"/>
      <w:bookmarkEnd w:id="47"/>
    </w:p>
    <w:tbl>
      <w:tblPr>
        <w:tblStyle w:val="PlainTable1"/>
        <w:tblW w:w="0" w:type="auto"/>
        <w:tblLook w:val="04A0" w:firstRow="1" w:lastRow="0" w:firstColumn="1" w:lastColumn="0" w:noHBand="0" w:noVBand="1"/>
      </w:tblPr>
      <w:tblGrid>
        <w:gridCol w:w="2122"/>
        <w:gridCol w:w="7228"/>
      </w:tblGrid>
      <w:tr w:rsidR="00817E5B" w:rsidRPr="00FF7AA4" w14:paraId="48859097" w14:textId="77777777" w:rsidTr="00DC22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3ACDEF1" w14:textId="77777777" w:rsidR="00817E5B" w:rsidRPr="00FF7AA4" w:rsidRDefault="00817E5B" w:rsidP="00DC2249">
            <w:r>
              <w:t>Name</w:t>
            </w:r>
          </w:p>
        </w:tc>
        <w:tc>
          <w:tcPr>
            <w:tcW w:w="7228" w:type="dxa"/>
          </w:tcPr>
          <w:p w14:paraId="79F1B3A4" w14:textId="7D48FAE0" w:rsidR="00817E5B" w:rsidRPr="00FF7AA4" w:rsidRDefault="00DB28DA" w:rsidP="00DC2249">
            <w:pPr>
              <w:cnfStyle w:val="100000000000" w:firstRow="1" w:lastRow="0" w:firstColumn="0" w:lastColumn="0" w:oddVBand="0" w:evenVBand="0" w:oddHBand="0" w:evenHBand="0" w:firstRowFirstColumn="0" w:firstRowLastColumn="0" w:lastRowFirstColumn="0" w:lastRowLastColumn="0"/>
              <w:rPr>
                <w:b w:val="0"/>
                <w:bCs w:val="0"/>
              </w:rPr>
            </w:pPr>
            <w:r w:rsidRPr="00DB28DA">
              <w:t>Cancel Reservation</w:t>
            </w:r>
          </w:p>
        </w:tc>
      </w:tr>
      <w:tr w:rsidR="00817E5B" w:rsidRPr="00FF7AA4" w14:paraId="42494FD2"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708CDFE" w14:textId="77777777" w:rsidR="00817E5B" w:rsidRPr="00FF7AA4" w:rsidRDefault="00817E5B" w:rsidP="00DC2249">
            <w:r>
              <w:t>Description</w:t>
            </w:r>
          </w:p>
        </w:tc>
        <w:tc>
          <w:tcPr>
            <w:tcW w:w="7228" w:type="dxa"/>
          </w:tcPr>
          <w:p w14:paraId="37D35AA5" w14:textId="2DB5EA68" w:rsidR="00817E5B" w:rsidRPr="0042490B" w:rsidRDefault="007044AC" w:rsidP="00DC2249">
            <w:pPr>
              <w:cnfStyle w:val="000000100000" w:firstRow="0" w:lastRow="0" w:firstColumn="0" w:lastColumn="0" w:oddVBand="0" w:evenVBand="0" w:oddHBand="1" w:evenHBand="0" w:firstRowFirstColumn="0" w:firstRowLastColumn="0" w:lastRowFirstColumn="0" w:lastRowLastColumn="0"/>
            </w:pPr>
            <w:r>
              <w:t xml:space="preserve">The registration of the user cancelled </w:t>
            </w:r>
          </w:p>
        </w:tc>
      </w:tr>
      <w:tr w:rsidR="00817E5B" w:rsidRPr="00FF7AA4" w14:paraId="7DE9D3AC" w14:textId="77777777" w:rsidTr="00DC2249">
        <w:tc>
          <w:tcPr>
            <w:cnfStyle w:val="001000000000" w:firstRow="0" w:lastRow="0" w:firstColumn="1" w:lastColumn="0" w:oddVBand="0" w:evenVBand="0" w:oddHBand="0" w:evenHBand="0" w:firstRowFirstColumn="0" w:firstRowLastColumn="0" w:lastRowFirstColumn="0" w:lastRowLastColumn="0"/>
            <w:tcW w:w="2122" w:type="dxa"/>
          </w:tcPr>
          <w:p w14:paraId="11880A00" w14:textId="77777777" w:rsidR="00817E5B" w:rsidRPr="00FF7AA4" w:rsidRDefault="00817E5B" w:rsidP="00DC2249">
            <w:r>
              <w:t>Primary Actor</w:t>
            </w:r>
          </w:p>
        </w:tc>
        <w:tc>
          <w:tcPr>
            <w:tcW w:w="7228" w:type="dxa"/>
          </w:tcPr>
          <w:p w14:paraId="2AF46C41" w14:textId="7977EFD1" w:rsidR="00817E5B" w:rsidRPr="00FF7AA4" w:rsidRDefault="00A419CD" w:rsidP="00424874">
            <w:pPr>
              <w:cnfStyle w:val="000000000000" w:firstRow="0" w:lastRow="0" w:firstColumn="0" w:lastColumn="0" w:oddVBand="0" w:evenVBand="0" w:oddHBand="0" w:evenHBand="0" w:firstRowFirstColumn="0" w:firstRowLastColumn="0" w:lastRowFirstColumn="0" w:lastRowLastColumn="0"/>
            </w:pPr>
            <w:r>
              <w:t>User</w:t>
            </w:r>
            <w:r w:rsidR="00652A51">
              <w:t>, PowerEnJoy car</w:t>
            </w:r>
          </w:p>
        </w:tc>
      </w:tr>
      <w:tr w:rsidR="00817E5B" w:rsidRPr="00FF7AA4" w14:paraId="369A0668"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E6A7A6E" w14:textId="77777777" w:rsidR="00817E5B" w:rsidRPr="00FF7AA4" w:rsidRDefault="00817E5B" w:rsidP="00DC2249">
            <w:r>
              <w:t>Basic Flow</w:t>
            </w:r>
          </w:p>
        </w:tc>
        <w:tc>
          <w:tcPr>
            <w:tcW w:w="7228" w:type="dxa"/>
          </w:tcPr>
          <w:p w14:paraId="7BBBC098" w14:textId="166342CD" w:rsidR="00817E5B" w:rsidRDefault="0049085A" w:rsidP="0093582E">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 xml:space="preserve">User </w:t>
            </w:r>
            <w:r w:rsidR="00652A51">
              <w:t>clicks the “Cancel reservation” button on the PowerEnJoy app.</w:t>
            </w:r>
          </w:p>
          <w:p w14:paraId="21274653" w14:textId="026BEA72" w:rsidR="00686AED" w:rsidRDefault="00806FF3" w:rsidP="0093582E">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 xml:space="preserve">The system </w:t>
            </w:r>
            <w:r w:rsidR="00686AED">
              <w:t>sends a confirmation message to the user about cancelling the reservation.</w:t>
            </w:r>
          </w:p>
          <w:p w14:paraId="3E387DBB" w14:textId="2914E1CD" w:rsidR="00770E0E" w:rsidRDefault="002033FD" w:rsidP="0093582E">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e user clicks on the confirmation button.</w:t>
            </w:r>
          </w:p>
          <w:p w14:paraId="69BE92C5" w14:textId="77777777" w:rsidR="005066C2" w:rsidRDefault="00806FF3" w:rsidP="00077BC5">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 xml:space="preserve"> </w:t>
            </w:r>
            <w:r w:rsidR="002033FD">
              <w:t xml:space="preserve">The system cancel the reservation. </w:t>
            </w:r>
            <w:r w:rsidR="00652A51">
              <w:t>The systems notify the user</w:t>
            </w:r>
            <w:r w:rsidR="002033FD">
              <w:t xml:space="preserve"> and the PowerEnJoy car</w:t>
            </w:r>
            <w:r w:rsidR="00652A51">
              <w:t xml:space="preserve"> about the cancel of the reservation.</w:t>
            </w:r>
          </w:p>
          <w:p w14:paraId="234793CE" w14:textId="77777777" w:rsidR="002033FD" w:rsidRDefault="002033FD" w:rsidP="00077BC5">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 xml:space="preserve">The </w:t>
            </w:r>
            <w:r w:rsidR="00686AED">
              <w:t>PowerEnJoy car set his status to “Available” and notifies the system.</w:t>
            </w:r>
          </w:p>
          <w:p w14:paraId="2F750052" w14:textId="74A470E4" w:rsidR="00686AED" w:rsidRPr="00FF7AA4" w:rsidRDefault="00686AED" w:rsidP="00686AED">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e system set car status to “Available”</w:t>
            </w:r>
          </w:p>
        </w:tc>
      </w:tr>
      <w:tr w:rsidR="00817E5B" w:rsidRPr="00FF7AA4" w14:paraId="367686AB" w14:textId="77777777" w:rsidTr="00DC2249">
        <w:tc>
          <w:tcPr>
            <w:cnfStyle w:val="001000000000" w:firstRow="0" w:lastRow="0" w:firstColumn="1" w:lastColumn="0" w:oddVBand="0" w:evenVBand="0" w:oddHBand="0" w:evenHBand="0" w:firstRowFirstColumn="0" w:firstRowLastColumn="0" w:lastRowFirstColumn="0" w:lastRowLastColumn="0"/>
            <w:tcW w:w="2122" w:type="dxa"/>
          </w:tcPr>
          <w:p w14:paraId="4DF49B99" w14:textId="77777777" w:rsidR="00817E5B" w:rsidRPr="00FF7AA4" w:rsidRDefault="00817E5B" w:rsidP="00DC2249">
            <w:r>
              <w:t>Alternate Flow</w:t>
            </w:r>
          </w:p>
        </w:tc>
        <w:tc>
          <w:tcPr>
            <w:tcW w:w="7228" w:type="dxa"/>
          </w:tcPr>
          <w:p w14:paraId="0FF62783" w14:textId="65CF4916" w:rsidR="00BD3E79" w:rsidRDefault="00603252" w:rsidP="0021165B">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t>After 1</w:t>
            </w:r>
            <w:r w:rsidR="00BD3E79">
              <w:t xml:space="preserve"> hour</w:t>
            </w:r>
            <w:r w:rsidR="003F1E74">
              <w:t>,</w:t>
            </w:r>
            <w:r w:rsidR="00BD3E79">
              <w:t xml:space="preserve"> the system automatically cancel</w:t>
            </w:r>
            <w:r w:rsidR="0021165B">
              <w:t>s</w:t>
            </w:r>
            <w:r w:rsidR="00BD3E79">
              <w:t xml:space="preserve"> the reservation.</w:t>
            </w:r>
          </w:p>
          <w:p w14:paraId="0F01A7BA" w14:textId="341B8B2B" w:rsidR="00BD3E79" w:rsidRDefault="00BD3E79" w:rsidP="00053743">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t>System charge</w:t>
            </w:r>
            <w:r w:rsidR="00053743">
              <w:t>s</w:t>
            </w:r>
            <w:r>
              <w:t xml:space="preserve"> </w:t>
            </w:r>
            <w:r w:rsidR="00751060">
              <w:t>the user</w:t>
            </w:r>
            <w:r>
              <w:t xml:space="preserve"> 1 euro.</w:t>
            </w:r>
          </w:p>
          <w:p w14:paraId="3C0211ED" w14:textId="2A942D75" w:rsidR="007B248A" w:rsidRPr="00FF7AA4" w:rsidRDefault="0014792D" w:rsidP="00053743">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lastRenderedPageBreak/>
              <w:t xml:space="preserve">System </w:t>
            </w:r>
            <w:r w:rsidR="000A5E67">
              <w:t>N</w:t>
            </w:r>
            <w:r w:rsidR="00506A4A">
              <w:t>otifies</w:t>
            </w:r>
            <w:r w:rsidR="000A5E67">
              <w:t xml:space="preserve"> the user </w:t>
            </w:r>
            <w:r w:rsidR="00447E00">
              <w:t>of the cancellation</w:t>
            </w:r>
            <w:r w:rsidR="007B248A">
              <w:t xml:space="preserve"> and his payment.</w:t>
            </w:r>
          </w:p>
        </w:tc>
      </w:tr>
      <w:tr w:rsidR="00817E5B" w:rsidRPr="00FF7AA4" w14:paraId="180C227B" w14:textId="77777777" w:rsidTr="00DC22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C19123A" w14:textId="77777777" w:rsidR="00817E5B" w:rsidRPr="00FF7AA4" w:rsidRDefault="00817E5B" w:rsidP="00DC2249">
            <w:r>
              <w:lastRenderedPageBreak/>
              <w:t>Exception</w:t>
            </w:r>
          </w:p>
        </w:tc>
        <w:tc>
          <w:tcPr>
            <w:tcW w:w="7228" w:type="dxa"/>
          </w:tcPr>
          <w:p w14:paraId="555AD0E1" w14:textId="2C98516F" w:rsidR="00817E5B" w:rsidRPr="00FF7AA4" w:rsidRDefault="006D6314" w:rsidP="002033FD">
            <w:pPr>
              <w:pStyle w:val="ListParagraph"/>
              <w:numPr>
                <w:ilvl w:val="0"/>
                <w:numId w:val="37"/>
              </w:numPr>
              <w:cnfStyle w:val="000000100000" w:firstRow="0" w:lastRow="0" w:firstColumn="0" w:lastColumn="0" w:oddVBand="0" w:evenVBand="0" w:oddHBand="1" w:evenHBand="0" w:firstRowFirstColumn="0" w:firstRowLastColumn="0" w:lastRowFirstColumn="0" w:lastRowLastColumn="0"/>
            </w:pPr>
            <w:r>
              <w:t xml:space="preserve">The user </w:t>
            </w:r>
            <w:r w:rsidR="00BD3E79">
              <w:t>cancels</w:t>
            </w:r>
            <w:r>
              <w:t xml:space="preserve"> his request when he got prompt.</w:t>
            </w:r>
          </w:p>
        </w:tc>
      </w:tr>
    </w:tbl>
    <w:bookmarkStart w:id="48" w:name="_Toc465973678"/>
    <w:p w14:paraId="419160CB" w14:textId="1229EB61" w:rsidR="00FD2C96" w:rsidRDefault="005A7917" w:rsidP="00FD2C96">
      <w:r>
        <w:object w:dxaOrig="11148" w:dyaOrig="11246" w14:anchorId="2133BAEB">
          <v:shape id="_x0000_i1034" type="#_x0000_t75" style="width:465.75pt;height:469.5pt" o:ole="">
            <v:imagedata r:id="rId38" o:title=""/>
          </v:shape>
          <o:OLEObject Type="Embed" ProgID="Visio.Drawing.15" ShapeID="_x0000_i1034" DrawAspect="Content" ObjectID="_1540582197" r:id="rId39"/>
        </w:object>
      </w:r>
    </w:p>
    <w:p w14:paraId="245E3789" w14:textId="344F9B43" w:rsidR="003D442B" w:rsidRPr="00140C4E" w:rsidRDefault="00140C4E" w:rsidP="00140C4E">
      <w:pPr>
        <w:pStyle w:val="Caption"/>
        <w:rPr>
          <w:sz w:val="20"/>
        </w:rPr>
      </w:pPr>
      <w:r w:rsidRPr="00DF6390">
        <w:rPr>
          <w:sz w:val="20"/>
        </w:rPr>
        <w:t>Sequence Diagram</w:t>
      </w:r>
      <w:r>
        <w:rPr>
          <w:sz w:val="20"/>
        </w:rPr>
        <w:t xml:space="preserve"> 5</w:t>
      </w:r>
      <w:r w:rsidRPr="00DF6390">
        <w:rPr>
          <w:sz w:val="20"/>
        </w:rPr>
        <w:t xml:space="preserve">: </w:t>
      </w:r>
      <w:r>
        <w:rPr>
          <w:sz w:val="20"/>
        </w:rPr>
        <w:t>Cancel</w:t>
      </w:r>
      <w:r w:rsidRPr="00DF6390">
        <w:rPr>
          <w:sz w:val="20"/>
        </w:rPr>
        <w:t xml:space="preserve"> Reservation</w:t>
      </w:r>
    </w:p>
    <w:p w14:paraId="13900F1B" w14:textId="75E4EA91" w:rsidR="00DE352D" w:rsidRDefault="00DE352D" w:rsidP="00DE352D">
      <w:pPr>
        <w:pStyle w:val="Heading3"/>
      </w:pPr>
      <w:bookmarkStart w:id="49" w:name="_Toc466840086"/>
      <w:r>
        <w:t>Use case 5</w:t>
      </w:r>
      <w:bookmarkEnd w:id="48"/>
      <w:bookmarkEnd w:id="49"/>
    </w:p>
    <w:tbl>
      <w:tblPr>
        <w:tblStyle w:val="PlainTable1"/>
        <w:tblW w:w="0" w:type="auto"/>
        <w:tblLook w:val="04A0" w:firstRow="1" w:lastRow="0" w:firstColumn="1" w:lastColumn="0" w:noHBand="0" w:noVBand="1"/>
      </w:tblPr>
      <w:tblGrid>
        <w:gridCol w:w="2122"/>
        <w:gridCol w:w="7228"/>
      </w:tblGrid>
      <w:tr w:rsidR="00DE352D" w:rsidRPr="00FF7AA4" w14:paraId="29577FD8" w14:textId="77777777" w:rsidTr="002814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8A0283F" w14:textId="77777777" w:rsidR="00DE352D" w:rsidRPr="00FF7AA4" w:rsidRDefault="00DE352D" w:rsidP="00281447">
            <w:r>
              <w:t>Name</w:t>
            </w:r>
          </w:p>
        </w:tc>
        <w:tc>
          <w:tcPr>
            <w:tcW w:w="7228" w:type="dxa"/>
          </w:tcPr>
          <w:p w14:paraId="5334BD85" w14:textId="50A0A527" w:rsidR="00DE352D" w:rsidRPr="00DE352D" w:rsidRDefault="00DE352D" w:rsidP="00DE352D">
            <w:pPr>
              <w:cnfStyle w:val="100000000000" w:firstRow="1" w:lastRow="0" w:firstColumn="0" w:lastColumn="0" w:oddVBand="0" w:evenVBand="0" w:oddHBand="0" w:evenHBand="0" w:firstRowFirstColumn="0" w:firstRowLastColumn="0" w:lastRowFirstColumn="0" w:lastRowLastColumn="0"/>
              <w:rPr>
                <w:b w:val="0"/>
                <w:bCs w:val="0"/>
              </w:rPr>
            </w:pPr>
            <w:r w:rsidRPr="00DE352D">
              <w:t>Unlocking</w:t>
            </w:r>
          </w:p>
        </w:tc>
      </w:tr>
      <w:tr w:rsidR="00DE352D" w:rsidRPr="00FF7AA4" w14:paraId="1FAF1920"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CD043DC" w14:textId="77777777" w:rsidR="00DE352D" w:rsidRPr="00FF7AA4" w:rsidRDefault="00DE352D" w:rsidP="00281447">
            <w:r>
              <w:t>Description</w:t>
            </w:r>
          </w:p>
        </w:tc>
        <w:tc>
          <w:tcPr>
            <w:tcW w:w="7228" w:type="dxa"/>
          </w:tcPr>
          <w:p w14:paraId="7CC7FFD9" w14:textId="1ABDB5BC" w:rsidR="00DE352D" w:rsidRPr="0042490B" w:rsidRDefault="00752D0B" w:rsidP="00281447">
            <w:pPr>
              <w:cnfStyle w:val="000000100000" w:firstRow="0" w:lastRow="0" w:firstColumn="0" w:lastColumn="0" w:oddVBand="0" w:evenVBand="0" w:oddHBand="1" w:evenHBand="0" w:firstRowFirstColumn="0" w:firstRowLastColumn="0" w:lastRowFirstColumn="0" w:lastRowLastColumn="0"/>
            </w:pPr>
            <w:r>
              <w:t>User unlocks the car.</w:t>
            </w:r>
          </w:p>
        </w:tc>
      </w:tr>
      <w:tr w:rsidR="00DE352D" w:rsidRPr="00FF7AA4" w14:paraId="26F8B36D"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1B63ACAE" w14:textId="77777777" w:rsidR="00DE352D" w:rsidRPr="00FF7AA4" w:rsidRDefault="00DE352D" w:rsidP="00281447">
            <w:r>
              <w:t>Primary Actor</w:t>
            </w:r>
          </w:p>
        </w:tc>
        <w:tc>
          <w:tcPr>
            <w:tcW w:w="7228" w:type="dxa"/>
          </w:tcPr>
          <w:p w14:paraId="59E450B2" w14:textId="56CFFFB9" w:rsidR="00DE352D" w:rsidRPr="00FF7AA4" w:rsidRDefault="00DE352D" w:rsidP="00A419CD">
            <w:pPr>
              <w:cnfStyle w:val="000000000000" w:firstRow="0" w:lastRow="0" w:firstColumn="0" w:lastColumn="0" w:oddVBand="0" w:evenVBand="0" w:oddHBand="0" w:evenHBand="0" w:firstRowFirstColumn="0" w:firstRowLastColumn="0" w:lastRowFirstColumn="0" w:lastRowLastColumn="0"/>
            </w:pPr>
            <w:r>
              <w:t>User</w:t>
            </w:r>
            <w:r w:rsidR="00E516A5">
              <w:t>, PowerEnJoy car</w:t>
            </w:r>
          </w:p>
        </w:tc>
      </w:tr>
      <w:tr w:rsidR="00DE352D" w:rsidRPr="00FF7AA4" w14:paraId="6000E263"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E08329E" w14:textId="77777777" w:rsidR="00DE352D" w:rsidRPr="00FF7AA4" w:rsidRDefault="00DE352D" w:rsidP="00281447">
            <w:r>
              <w:t>Basic Flow</w:t>
            </w:r>
          </w:p>
        </w:tc>
        <w:tc>
          <w:tcPr>
            <w:tcW w:w="7228" w:type="dxa"/>
          </w:tcPr>
          <w:p w14:paraId="10E78D7B" w14:textId="45335269" w:rsidR="00770E0E" w:rsidRPr="00770E0E" w:rsidRDefault="00C7145E" w:rsidP="00770E0E">
            <w:pPr>
              <w:pStyle w:val="ListParagraph"/>
              <w:numPr>
                <w:ilvl w:val="0"/>
                <w:numId w:val="27"/>
              </w:numPr>
              <w:cnfStyle w:val="000000100000" w:firstRow="0" w:lastRow="0" w:firstColumn="0" w:lastColumn="0" w:oddVBand="0" w:evenVBand="0" w:oddHBand="1" w:evenHBand="0" w:firstRowFirstColumn="0" w:firstRowLastColumn="0" w:lastRowFirstColumn="0" w:lastRowLastColumn="0"/>
            </w:pPr>
            <w:r>
              <w:t xml:space="preserve">The PowerEnJoy car detects </w:t>
            </w:r>
            <w:r w:rsidR="00EE039D">
              <w:t xml:space="preserve">that the user </w:t>
            </w:r>
            <w:r w:rsidR="006A6B7A">
              <w:t xml:space="preserve">(with the PowerEnJoy app </w:t>
            </w:r>
            <w:r w:rsidR="000F1585">
              <w:t>open</w:t>
            </w:r>
            <w:r w:rsidR="006A6B7A">
              <w:t>)</w:t>
            </w:r>
            <w:r w:rsidR="00EE039D">
              <w:t xml:space="preserve"> is within 50 meters from the car.</w:t>
            </w:r>
            <w:r w:rsidR="0073668A">
              <w:t xml:space="preserve"> </w:t>
            </w:r>
            <w:r w:rsidR="008B1BA1">
              <w:t>The PowerEnJoy car asks the PowerEnJoy app of the user for the authentication code.</w:t>
            </w:r>
          </w:p>
          <w:p w14:paraId="6B542203" w14:textId="04638E82" w:rsidR="00CE1156" w:rsidRDefault="000F1585" w:rsidP="00CE1156">
            <w:pPr>
              <w:pStyle w:val="ListParagraph"/>
              <w:numPr>
                <w:ilvl w:val="0"/>
                <w:numId w:val="27"/>
              </w:numPr>
              <w:cnfStyle w:val="000000100000" w:firstRow="0" w:lastRow="0" w:firstColumn="0" w:lastColumn="0" w:oddVBand="0" w:evenVBand="0" w:oddHBand="1" w:evenHBand="0" w:firstRowFirstColumn="0" w:firstRowLastColumn="0" w:lastRowFirstColumn="0" w:lastRowLastColumn="0"/>
            </w:pPr>
            <w:r>
              <w:lastRenderedPageBreak/>
              <w:t xml:space="preserve">The PowerEnJoy app </w:t>
            </w:r>
            <w:r w:rsidR="00CB7E3F">
              <w:t>shows to the user an “Unlock”</w:t>
            </w:r>
            <w:r w:rsidR="00CE1156">
              <w:t xml:space="preserve"> button and the user clicks it. The PowerEnJoy app sends back to the PowerEnJoy car the authentication code.</w:t>
            </w:r>
          </w:p>
          <w:p w14:paraId="287ED98E" w14:textId="7F5059B1" w:rsidR="0036318C" w:rsidRDefault="00CE1156" w:rsidP="00CE1156">
            <w:pPr>
              <w:pStyle w:val="ListParagraph"/>
              <w:numPr>
                <w:ilvl w:val="0"/>
                <w:numId w:val="27"/>
              </w:numPr>
              <w:cnfStyle w:val="000000100000" w:firstRow="0" w:lastRow="0" w:firstColumn="0" w:lastColumn="0" w:oddVBand="0" w:evenVBand="0" w:oddHBand="1" w:evenHBand="0" w:firstRowFirstColumn="0" w:firstRowLastColumn="0" w:lastRowFirstColumn="0" w:lastRowLastColumn="0"/>
            </w:pPr>
            <w:r>
              <w:t>T</w:t>
            </w:r>
            <w:r w:rsidR="008971F4">
              <w:t xml:space="preserve">he </w:t>
            </w:r>
            <w:r w:rsidR="00CB0AE1">
              <w:t>PowerEnJoy car validates the authentication code</w:t>
            </w:r>
            <w:r w:rsidR="00CF580E">
              <w:t xml:space="preserve"> and if </w:t>
            </w:r>
            <w:r w:rsidR="0073535D">
              <w:t>correct</w:t>
            </w:r>
            <w:r w:rsidR="0036318C">
              <w:t>:</w:t>
            </w:r>
          </w:p>
          <w:p w14:paraId="6808EC84" w14:textId="78982D9A" w:rsidR="0036318C" w:rsidRDefault="0073535D" w:rsidP="0036318C">
            <w:pPr>
              <w:pStyle w:val="ListParagraph"/>
              <w:numPr>
                <w:ilvl w:val="1"/>
                <w:numId w:val="27"/>
              </w:numPr>
              <w:cnfStyle w:val="000000100000" w:firstRow="0" w:lastRow="0" w:firstColumn="0" w:lastColumn="0" w:oddVBand="0" w:evenVBand="0" w:oddHBand="1" w:evenHBand="0" w:firstRowFirstColumn="0" w:firstRowLastColumn="0" w:lastRowFirstColumn="0" w:lastRowLastColumn="0"/>
            </w:pPr>
            <w:r>
              <w:t>unlock</w:t>
            </w:r>
            <w:r w:rsidR="009A06D6">
              <w:t>s</w:t>
            </w:r>
            <w:r>
              <w:t xml:space="preserve"> the </w:t>
            </w:r>
            <w:r w:rsidR="00BD6918">
              <w:t>car doors</w:t>
            </w:r>
            <w:r w:rsidR="002E09BB">
              <w:t>.</w:t>
            </w:r>
          </w:p>
          <w:p w14:paraId="2068022B" w14:textId="7E96BDE0" w:rsidR="00506A4A" w:rsidRPr="00506A4A" w:rsidRDefault="00B40909" w:rsidP="0036318C">
            <w:pPr>
              <w:pStyle w:val="ListParagraph"/>
              <w:numPr>
                <w:ilvl w:val="1"/>
                <w:numId w:val="27"/>
              </w:numPr>
              <w:cnfStyle w:val="000000100000" w:firstRow="0" w:lastRow="0" w:firstColumn="0" w:lastColumn="0" w:oddVBand="0" w:evenVBand="0" w:oddHBand="1" w:evenHBand="0" w:firstRowFirstColumn="0" w:firstRowLastColumn="0" w:lastRowFirstColumn="0" w:lastRowLastColumn="0"/>
            </w:pPr>
            <w:r>
              <w:t xml:space="preserve">powers on the touchscreen </w:t>
            </w:r>
            <w:r w:rsidR="0036318C">
              <w:t xml:space="preserve">of the </w:t>
            </w:r>
            <w:r w:rsidR="008013E0">
              <w:t>PowerEnJoy c</w:t>
            </w:r>
            <w:r w:rsidR="0036318C">
              <w:t>ar</w:t>
            </w:r>
            <w:r w:rsidR="008013E0">
              <w:t xml:space="preserve"> with the </w:t>
            </w:r>
            <w:r>
              <w:t>navigation application</w:t>
            </w:r>
            <w:r w:rsidR="008013E0">
              <w:t>.</w:t>
            </w:r>
          </w:p>
          <w:p w14:paraId="4732104F" w14:textId="6412E739" w:rsidR="0021165B" w:rsidRPr="0021165B" w:rsidRDefault="005A01DC" w:rsidP="0021165B">
            <w:pPr>
              <w:pStyle w:val="ListParagraph"/>
              <w:numPr>
                <w:ilvl w:val="1"/>
                <w:numId w:val="27"/>
              </w:numPr>
              <w:cnfStyle w:val="000000100000" w:firstRow="0" w:lastRow="0" w:firstColumn="0" w:lastColumn="0" w:oddVBand="0" w:evenVBand="0" w:oddHBand="1" w:evenHBand="0" w:firstRowFirstColumn="0" w:firstRowLastColumn="0" w:lastRowFirstColumn="0" w:lastRowLastColumn="0"/>
            </w:pPr>
            <w:r>
              <w:t>s</w:t>
            </w:r>
            <w:r w:rsidR="00F54AB6">
              <w:t xml:space="preserve">tarts the count </w:t>
            </w:r>
            <w:r w:rsidR="00CF5772">
              <w:t>for the car usage.</w:t>
            </w:r>
          </w:p>
          <w:p w14:paraId="0B8A9EF5" w14:textId="1DA31535" w:rsidR="00DE352D" w:rsidRPr="00FF7AA4" w:rsidRDefault="005A01DC" w:rsidP="00DB2B36">
            <w:pPr>
              <w:pStyle w:val="ListParagraph"/>
              <w:numPr>
                <w:ilvl w:val="1"/>
                <w:numId w:val="27"/>
              </w:numPr>
              <w:cnfStyle w:val="000000100000" w:firstRow="0" w:lastRow="0" w:firstColumn="0" w:lastColumn="0" w:oddVBand="0" w:evenVBand="0" w:oddHBand="1" w:evenHBand="0" w:firstRowFirstColumn="0" w:firstRowLastColumn="0" w:lastRowFirstColumn="0" w:lastRowLastColumn="0"/>
            </w:pPr>
            <w:r>
              <w:t>c</w:t>
            </w:r>
            <w:r w:rsidR="00D95B6C">
              <w:t xml:space="preserve">hanges the car status to “In-use” and </w:t>
            </w:r>
            <w:r w:rsidR="00D139A9">
              <w:t>notifies</w:t>
            </w:r>
            <w:r w:rsidR="00CF5772">
              <w:t xml:space="preserve"> the system </w:t>
            </w:r>
            <w:r w:rsidR="00B51FB6">
              <w:t xml:space="preserve">and the PowerEnJoy app </w:t>
            </w:r>
            <w:r w:rsidR="00CF5772">
              <w:t>that it has been unlocked</w:t>
            </w:r>
            <w:r w:rsidR="002E09BB">
              <w:t>.</w:t>
            </w:r>
          </w:p>
        </w:tc>
      </w:tr>
      <w:tr w:rsidR="00DE352D" w:rsidRPr="00FF7AA4" w14:paraId="06B14678"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1CF9D173" w14:textId="77777777" w:rsidR="00DE352D" w:rsidRPr="00FF7AA4" w:rsidRDefault="00DE352D" w:rsidP="00281447">
            <w:r>
              <w:lastRenderedPageBreak/>
              <w:t>Alternate Flow</w:t>
            </w:r>
          </w:p>
        </w:tc>
        <w:tc>
          <w:tcPr>
            <w:tcW w:w="7228" w:type="dxa"/>
          </w:tcPr>
          <w:p w14:paraId="36E4E851" w14:textId="0E4CA29B" w:rsidR="00DE352D" w:rsidRPr="00FF7AA4" w:rsidRDefault="00E67E00" w:rsidP="00281447">
            <w:pPr>
              <w:cnfStyle w:val="000000000000" w:firstRow="0" w:lastRow="0" w:firstColumn="0" w:lastColumn="0" w:oddVBand="0" w:evenVBand="0" w:oddHBand="0" w:evenHBand="0" w:firstRowFirstColumn="0" w:firstRowLastColumn="0" w:lastRowFirstColumn="0" w:lastRowLastColumn="0"/>
            </w:pPr>
            <w:r>
              <w:t>/</w:t>
            </w:r>
          </w:p>
        </w:tc>
      </w:tr>
      <w:tr w:rsidR="00DE352D" w:rsidRPr="00FF7AA4" w14:paraId="7E79AD1D"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9E9114E" w14:textId="77777777" w:rsidR="00DE352D" w:rsidRPr="00FF7AA4" w:rsidRDefault="00DE352D" w:rsidP="00281447">
            <w:r>
              <w:t>Exception</w:t>
            </w:r>
          </w:p>
        </w:tc>
        <w:tc>
          <w:tcPr>
            <w:tcW w:w="7228" w:type="dxa"/>
          </w:tcPr>
          <w:p w14:paraId="7191B92B" w14:textId="5056000C" w:rsidR="00DE352D" w:rsidRPr="00FF7AA4" w:rsidRDefault="00E67E00" w:rsidP="00E67E00">
            <w:pPr>
              <w:cnfStyle w:val="000000100000" w:firstRow="0" w:lastRow="0" w:firstColumn="0" w:lastColumn="0" w:oddVBand="0" w:evenVBand="0" w:oddHBand="1" w:evenHBand="0" w:firstRowFirstColumn="0" w:firstRowLastColumn="0" w:lastRowFirstColumn="0" w:lastRowLastColumn="0"/>
            </w:pPr>
            <w:r>
              <w:t>/</w:t>
            </w:r>
          </w:p>
        </w:tc>
      </w:tr>
    </w:tbl>
    <w:bookmarkStart w:id="50" w:name="_Toc465973680"/>
    <w:p w14:paraId="2D38BB8D" w14:textId="177B10A3" w:rsidR="00D700EF" w:rsidRDefault="00D700EF" w:rsidP="00D700EF">
      <w:r>
        <w:object w:dxaOrig="8562" w:dyaOrig="10339" w14:anchorId="77969128">
          <v:shape id="_x0000_i1035" type="#_x0000_t75" style="width:429pt;height:517.5pt" o:ole="">
            <v:imagedata r:id="rId40" o:title=""/>
          </v:shape>
          <o:OLEObject Type="Embed" ProgID="Visio.Drawing.15" ShapeID="_x0000_i1035" DrawAspect="Content" ObjectID="_1540582198" r:id="rId41"/>
        </w:object>
      </w:r>
    </w:p>
    <w:p w14:paraId="3C21DA90" w14:textId="5FFDADFE" w:rsidR="00D700EF" w:rsidRPr="00DF6390" w:rsidRDefault="00D700EF" w:rsidP="00D700EF">
      <w:pPr>
        <w:pStyle w:val="Caption"/>
        <w:rPr>
          <w:sz w:val="20"/>
        </w:rPr>
      </w:pPr>
      <w:r w:rsidRPr="00DF6390">
        <w:rPr>
          <w:sz w:val="20"/>
        </w:rPr>
        <w:t>Sequence Diagram</w:t>
      </w:r>
      <w:r>
        <w:rPr>
          <w:sz w:val="20"/>
        </w:rPr>
        <w:t xml:space="preserve"> 6</w:t>
      </w:r>
      <w:r w:rsidRPr="00DF6390">
        <w:rPr>
          <w:sz w:val="20"/>
        </w:rPr>
        <w:t xml:space="preserve">: </w:t>
      </w:r>
      <w:r>
        <w:rPr>
          <w:sz w:val="20"/>
        </w:rPr>
        <w:t>Car unlocking</w:t>
      </w:r>
    </w:p>
    <w:p w14:paraId="39CDE22A" w14:textId="358145AD" w:rsidR="00F23D81" w:rsidRPr="00F23D81" w:rsidRDefault="00F87BFF" w:rsidP="00F23D81">
      <w:pPr>
        <w:pStyle w:val="Heading3"/>
      </w:pPr>
      <w:bookmarkStart w:id="51" w:name="_Toc466840087"/>
      <w:r>
        <w:t xml:space="preserve">Use case </w:t>
      </w:r>
      <w:bookmarkEnd w:id="50"/>
      <w:r w:rsidR="007705CD">
        <w:t>6</w:t>
      </w:r>
      <w:bookmarkEnd w:id="51"/>
    </w:p>
    <w:tbl>
      <w:tblPr>
        <w:tblStyle w:val="PlainTable1"/>
        <w:tblW w:w="0" w:type="auto"/>
        <w:tblLook w:val="04A0" w:firstRow="1" w:lastRow="0" w:firstColumn="1" w:lastColumn="0" w:noHBand="0" w:noVBand="1"/>
      </w:tblPr>
      <w:tblGrid>
        <w:gridCol w:w="2122"/>
        <w:gridCol w:w="7228"/>
      </w:tblGrid>
      <w:tr w:rsidR="00F87BFF" w:rsidRPr="00FF7AA4" w14:paraId="6EC87A9F" w14:textId="77777777" w:rsidTr="002814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6A31CAA" w14:textId="77777777" w:rsidR="00F87BFF" w:rsidRPr="00FF7AA4" w:rsidRDefault="00F87BFF" w:rsidP="00281447">
            <w:r>
              <w:t>Name</w:t>
            </w:r>
          </w:p>
        </w:tc>
        <w:tc>
          <w:tcPr>
            <w:tcW w:w="7228" w:type="dxa"/>
          </w:tcPr>
          <w:p w14:paraId="7A8F8404" w14:textId="0A4743CC" w:rsidR="00F87BFF" w:rsidRPr="00F87BFF" w:rsidRDefault="00F87BFF" w:rsidP="00F87BFF">
            <w:pPr>
              <w:cnfStyle w:val="100000000000" w:firstRow="1" w:lastRow="0" w:firstColumn="0" w:lastColumn="0" w:oddVBand="0" w:evenVBand="0" w:oddHBand="0" w:evenHBand="0" w:firstRowFirstColumn="0" w:firstRowLastColumn="0" w:lastRowFirstColumn="0" w:lastRowLastColumn="0"/>
              <w:rPr>
                <w:b w:val="0"/>
                <w:bCs w:val="0"/>
              </w:rPr>
            </w:pPr>
            <w:r w:rsidRPr="00F87BFF">
              <w:t>Payment</w:t>
            </w:r>
          </w:p>
        </w:tc>
      </w:tr>
      <w:tr w:rsidR="00F87BFF" w:rsidRPr="00FF7AA4" w14:paraId="78CCF623"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C1518A1" w14:textId="77777777" w:rsidR="00F87BFF" w:rsidRPr="00FF7AA4" w:rsidRDefault="00F87BFF" w:rsidP="00281447">
            <w:r>
              <w:t>Description</w:t>
            </w:r>
          </w:p>
        </w:tc>
        <w:tc>
          <w:tcPr>
            <w:tcW w:w="7228" w:type="dxa"/>
          </w:tcPr>
          <w:p w14:paraId="705E9D7F" w14:textId="7A25F9A3" w:rsidR="00F87BFF" w:rsidRPr="0042490B" w:rsidRDefault="00EA6D75" w:rsidP="00281447">
            <w:pPr>
              <w:cnfStyle w:val="000000100000" w:firstRow="0" w:lastRow="0" w:firstColumn="0" w:lastColumn="0" w:oddVBand="0" w:evenVBand="0" w:oddHBand="1" w:evenHBand="0" w:firstRowFirstColumn="0" w:firstRowLastColumn="0" w:lastRowFirstColumn="0" w:lastRowLastColumn="0"/>
            </w:pPr>
            <w:r>
              <w:t>User pay</w:t>
            </w:r>
            <w:r w:rsidR="009D7341">
              <w:t xml:space="preserve"> for</w:t>
            </w:r>
            <w:r>
              <w:t xml:space="preserve"> his ride.</w:t>
            </w:r>
          </w:p>
        </w:tc>
      </w:tr>
      <w:tr w:rsidR="00F87BFF" w:rsidRPr="00FF7AA4" w14:paraId="193CB092"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6A0B9738" w14:textId="77777777" w:rsidR="00F87BFF" w:rsidRPr="00FF7AA4" w:rsidRDefault="00F87BFF" w:rsidP="00281447">
            <w:r>
              <w:t>Primary Actor</w:t>
            </w:r>
          </w:p>
        </w:tc>
        <w:tc>
          <w:tcPr>
            <w:tcW w:w="7228" w:type="dxa"/>
          </w:tcPr>
          <w:p w14:paraId="59B53EF2" w14:textId="12D21A96" w:rsidR="00F87BFF" w:rsidRPr="00FF7AA4" w:rsidRDefault="00F87BFF" w:rsidP="00A419CD">
            <w:pPr>
              <w:cnfStyle w:val="000000000000" w:firstRow="0" w:lastRow="0" w:firstColumn="0" w:lastColumn="0" w:oddVBand="0" w:evenVBand="0" w:oddHBand="0" w:evenHBand="0" w:firstRowFirstColumn="0" w:firstRowLastColumn="0" w:lastRowFirstColumn="0" w:lastRowLastColumn="0"/>
            </w:pPr>
            <w:r>
              <w:t>User</w:t>
            </w:r>
            <w:r w:rsidR="009124FA">
              <w:t>, PowerEnJoy car</w:t>
            </w:r>
          </w:p>
        </w:tc>
      </w:tr>
      <w:tr w:rsidR="00F87BFF" w:rsidRPr="00FF7AA4" w14:paraId="6C57C90A"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84E7EAC" w14:textId="77777777" w:rsidR="00F87BFF" w:rsidRPr="00FF7AA4" w:rsidRDefault="00F87BFF" w:rsidP="00281447">
            <w:r>
              <w:t>Basic Flow</w:t>
            </w:r>
          </w:p>
        </w:tc>
        <w:tc>
          <w:tcPr>
            <w:tcW w:w="7228" w:type="dxa"/>
          </w:tcPr>
          <w:p w14:paraId="43D6AA37" w14:textId="63D5B277" w:rsidR="00F35CE3" w:rsidRDefault="00F35CE3" w:rsidP="006A6D21">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user ask for payment via app</w:t>
            </w:r>
          </w:p>
          <w:p w14:paraId="154759B6" w14:textId="7F24D7F3" w:rsidR="00F87BFF" w:rsidRDefault="006A6D21" w:rsidP="00484A60">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lastRenderedPageBreak/>
              <w:t>System ask</w:t>
            </w:r>
            <w:r w:rsidR="00484A60">
              <w:t>s</w:t>
            </w:r>
            <w:r>
              <w:t xml:space="preserve"> </w:t>
            </w:r>
            <w:r w:rsidR="00EC1346">
              <w:t xml:space="preserve">the PowerEnJoy car to report his status </w:t>
            </w:r>
            <w:r w:rsidR="003D5F85">
              <w:t>(battery</w:t>
            </w:r>
            <w:r w:rsidR="00EC1346">
              <w:t xml:space="preserve"> percentage</w:t>
            </w:r>
            <w:r w:rsidR="0019631C">
              <w:t>, location,</w:t>
            </w:r>
            <w:r w:rsidR="00581FBF">
              <w:t xml:space="preserve"> is it plugged or not, etc.).</w:t>
            </w:r>
          </w:p>
          <w:p w14:paraId="67029BDC" w14:textId="2183388C" w:rsidR="00484A60" w:rsidRDefault="00484A60" w:rsidP="002D187A">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 xml:space="preserve">PowerEnJoy car send </w:t>
            </w:r>
            <w:r w:rsidR="002D187A">
              <w:t>its</w:t>
            </w:r>
            <w:r>
              <w:t xml:space="preserve"> state to the system.</w:t>
            </w:r>
          </w:p>
          <w:p w14:paraId="6B4687E9" w14:textId="42BE506D" w:rsidR="00484A60" w:rsidRDefault="00484A60" w:rsidP="00AC41AE">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 xml:space="preserve">System </w:t>
            </w:r>
            <w:r w:rsidR="00757500">
              <w:t>calculate</w:t>
            </w:r>
            <w:r w:rsidR="002A0BF8">
              <w:t>s</w:t>
            </w:r>
            <w:r w:rsidR="00757500">
              <w:t xml:space="preserve"> the total cost</w:t>
            </w:r>
            <w:r w:rsidR="002F660B">
              <w:t xml:space="preserve"> base</w:t>
            </w:r>
            <w:r w:rsidR="002A0BF8">
              <w:t>d</w:t>
            </w:r>
            <w:r w:rsidR="002F660B">
              <w:t xml:space="preserve"> on the </w:t>
            </w:r>
            <w:r w:rsidR="003D5F85">
              <w:t>information provided</w:t>
            </w:r>
            <w:r w:rsidR="00324C84">
              <w:t xml:space="preserve"> (considering the applicable discounts)</w:t>
            </w:r>
            <w:r w:rsidR="003D5F85">
              <w:t>,</w:t>
            </w:r>
            <w:r w:rsidR="00CF26EB">
              <w:t xml:space="preserve"> </w:t>
            </w:r>
            <w:r w:rsidR="003C7E2A">
              <w:t xml:space="preserve">and </w:t>
            </w:r>
            <w:r w:rsidR="00AC41AE">
              <w:t>charges the user accordingly</w:t>
            </w:r>
            <w:r w:rsidR="003C7E2A">
              <w:t>.</w:t>
            </w:r>
          </w:p>
          <w:p w14:paraId="5CC8D821" w14:textId="57039849" w:rsidR="003C7E2A" w:rsidRDefault="0017138E" w:rsidP="00DF41BD">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System</w:t>
            </w:r>
            <w:r w:rsidR="002647BE">
              <w:t xml:space="preserve"> sends</w:t>
            </w:r>
            <w:r w:rsidR="00A82B64">
              <w:t xml:space="preserve"> to</w:t>
            </w:r>
            <w:r w:rsidR="002647BE">
              <w:t xml:space="preserve"> the PowerEnJoy car</w:t>
            </w:r>
            <w:r w:rsidR="008D6A6E">
              <w:t xml:space="preserve"> </w:t>
            </w:r>
            <w:r w:rsidR="00885D65">
              <w:t>the new state</w:t>
            </w:r>
            <w:r w:rsidR="00DC19F0">
              <w:t>.</w:t>
            </w:r>
          </w:p>
          <w:p w14:paraId="065E57B7" w14:textId="3520255F" w:rsidR="00DC19F0" w:rsidRPr="00FF7AA4" w:rsidRDefault="00DC19F0" w:rsidP="00484A60">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 xml:space="preserve">System </w:t>
            </w:r>
            <w:r w:rsidR="00FB5D7E">
              <w:t>notifies the user, and send him the rec</w:t>
            </w:r>
            <w:r w:rsidR="00B03CB5">
              <w:t>eipt</w:t>
            </w:r>
            <w:r w:rsidR="00FB5D7E">
              <w:t>.</w:t>
            </w:r>
          </w:p>
        </w:tc>
      </w:tr>
      <w:tr w:rsidR="00F87BFF" w:rsidRPr="00FF7AA4" w14:paraId="7DF2F051" w14:textId="77777777" w:rsidTr="00281447">
        <w:tc>
          <w:tcPr>
            <w:cnfStyle w:val="001000000000" w:firstRow="0" w:lastRow="0" w:firstColumn="1" w:lastColumn="0" w:oddVBand="0" w:evenVBand="0" w:oddHBand="0" w:evenHBand="0" w:firstRowFirstColumn="0" w:firstRowLastColumn="0" w:lastRowFirstColumn="0" w:lastRowLastColumn="0"/>
            <w:tcW w:w="2122" w:type="dxa"/>
          </w:tcPr>
          <w:p w14:paraId="7EC8825C" w14:textId="77777777" w:rsidR="00F87BFF" w:rsidRPr="00FF7AA4" w:rsidRDefault="00F87BFF" w:rsidP="00281447">
            <w:r>
              <w:lastRenderedPageBreak/>
              <w:t>Alternate Flow</w:t>
            </w:r>
          </w:p>
        </w:tc>
        <w:tc>
          <w:tcPr>
            <w:tcW w:w="7228" w:type="dxa"/>
          </w:tcPr>
          <w:p w14:paraId="6D3DFBD4" w14:textId="55EBBF8C" w:rsidR="00F87BFF" w:rsidRPr="00FF7AA4" w:rsidRDefault="001611BB" w:rsidP="00281447">
            <w:pPr>
              <w:cnfStyle w:val="000000000000" w:firstRow="0" w:lastRow="0" w:firstColumn="0" w:lastColumn="0" w:oddVBand="0" w:evenVBand="0" w:oddHBand="0" w:evenHBand="0" w:firstRowFirstColumn="0" w:firstRowLastColumn="0" w:lastRowFirstColumn="0" w:lastRowLastColumn="0"/>
            </w:pPr>
            <w:r>
              <w:t>/</w:t>
            </w:r>
          </w:p>
        </w:tc>
      </w:tr>
      <w:tr w:rsidR="00F87BFF" w:rsidRPr="00FF7AA4" w14:paraId="2FDA1345" w14:textId="77777777" w:rsidTr="00281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BFA60D0" w14:textId="77777777" w:rsidR="00F87BFF" w:rsidRPr="00FF7AA4" w:rsidRDefault="00F87BFF" w:rsidP="00281447">
            <w:r>
              <w:t>Exception</w:t>
            </w:r>
          </w:p>
        </w:tc>
        <w:tc>
          <w:tcPr>
            <w:tcW w:w="7228" w:type="dxa"/>
          </w:tcPr>
          <w:p w14:paraId="7F610278" w14:textId="7B73F57C" w:rsidR="00F87BFF" w:rsidRDefault="008A7A86" w:rsidP="002033FD">
            <w:pPr>
              <w:pStyle w:val="ListParagraph"/>
              <w:numPr>
                <w:ilvl w:val="0"/>
                <w:numId w:val="38"/>
              </w:numPr>
              <w:cnfStyle w:val="000000100000" w:firstRow="0" w:lastRow="0" w:firstColumn="0" w:lastColumn="0" w:oddVBand="0" w:evenVBand="0" w:oddHBand="1" w:evenHBand="0" w:firstRowFirstColumn="0" w:firstRowLastColumn="0" w:lastRowFirstColumn="0" w:lastRowLastColumn="0"/>
            </w:pPr>
            <w:r>
              <w:t>The car is not parked.</w:t>
            </w:r>
          </w:p>
          <w:p w14:paraId="7B158182" w14:textId="39F701C2" w:rsidR="008A7A86" w:rsidRDefault="008A7A86" w:rsidP="002033FD">
            <w:pPr>
              <w:pStyle w:val="ListParagraph"/>
              <w:numPr>
                <w:ilvl w:val="0"/>
                <w:numId w:val="38"/>
              </w:numPr>
              <w:cnfStyle w:val="000000100000" w:firstRow="0" w:lastRow="0" w:firstColumn="0" w:lastColumn="0" w:oddVBand="0" w:evenVBand="0" w:oddHBand="1" w:evenHBand="0" w:firstRowFirstColumn="0" w:firstRowLastColumn="0" w:lastRowFirstColumn="0" w:lastRowLastColumn="0"/>
            </w:pPr>
            <w:r>
              <w:t>The engine is still working.</w:t>
            </w:r>
          </w:p>
          <w:p w14:paraId="47A8BFFC" w14:textId="63E5C0A9" w:rsidR="00F87BFF" w:rsidRPr="00FF7AA4" w:rsidRDefault="0074017D" w:rsidP="00281447">
            <w:pPr>
              <w:pStyle w:val="ListParagraph"/>
              <w:numPr>
                <w:ilvl w:val="0"/>
                <w:numId w:val="38"/>
              </w:numPr>
              <w:cnfStyle w:val="000000100000" w:firstRow="0" w:lastRow="0" w:firstColumn="0" w:lastColumn="0" w:oddVBand="0" w:evenVBand="0" w:oddHBand="1" w:evenHBand="0" w:firstRowFirstColumn="0" w:firstRowLastColumn="0" w:lastRowFirstColumn="0" w:lastRowLastColumn="0"/>
            </w:pPr>
            <w:r>
              <w:t xml:space="preserve">Car </w:t>
            </w:r>
            <w:r w:rsidR="00BA6FE2">
              <w:t>has less than 20% battery to be available.</w:t>
            </w:r>
          </w:p>
        </w:tc>
      </w:tr>
    </w:tbl>
    <w:bookmarkStart w:id="52" w:name="_Toc465973681"/>
    <w:p w14:paraId="5B7A2113" w14:textId="3B938028" w:rsidR="002F3DF0" w:rsidRDefault="003833C5" w:rsidP="002F3DF0">
      <w:r>
        <w:object w:dxaOrig="8331" w:dyaOrig="8114" w14:anchorId="0EC84F75">
          <v:shape id="_x0000_i1036" type="#_x0000_t75" style="width:415.5pt;height:405.75pt" o:ole="">
            <v:imagedata r:id="rId42" o:title=""/>
          </v:shape>
          <o:OLEObject Type="Embed" ProgID="Visio.Drawing.15" ShapeID="_x0000_i1036" DrawAspect="Content" ObjectID="_1540582199" r:id="rId43"/>
        </w:object>
      </w:r>
    </w:p>
    <w:p w14:paraId="06079D8D" w14:textId="4D31C3B2" w:rsidR="003833C5" w:rsidRPr="00DF6390" w:rsidRDefault="003833C5" w:rsidP="003833C5">
      <w:pPr>
        <w:pStyle w:val="Caption"/>
        <w:rPr>
          <w:sz w:val="20"/>
        </w:rPr>
      </w:pPr>
      <w:r w:rsidRPr="00DF6390">
        <w:rPr>
          <w:sz w:val="20"/>
        </w:rPr>
        <w:t>Sequence Diagram</w:t>
      </w:r>
      <w:r>
        <w:rPr>
          <w:sz w:val="20"/>
        </w:rPr>
        <w:t xml:space="preserve"> 7</w:t>
      </w:r>
      <w:r w:rsidRPr="00DF6390">
        <w:rPr>
          <w:sz w:val="20"/>
        </w:rPr>
        <w:t xml:space="preserve">: </w:t>
      </w:r>
      <w:r>
        <w:rPr>
          <w:sz w:val="20"/>
        </w:rPr>
        <w:t>Car payment</w:t>
      </w:r>
    </w:p>
    <w:p w14:paraId="52DC1678" w14:textId="4C84B58D" w:rsidR="0013672B" w:rsidRDefault="00121E65" w:rsidP="002F3DF0">
      <w:r>
        <w:object w:dxaOrig="10315" w:dyaOrig="6175" w14:anchorId="05C9599B">
          <v:shape id="_x0000_i1037" type="#_x0000_t75" style="width:420pt;height:251.25pt" o:ole="">
            <v:imagedata r:id="rId44" o:title=""/>
          </v:shape>
          <o:OLEObject Type="Embed" ProgID="Visio.Drawing.15" ShapeID="_x0000_i1037" DrawAspect="Content" ObjectID="_1540582200" r:id="rId45"/>
        </w:object>
      </w:r>
    </w:p>
    <w:p w14:paraId="1A35B22C" w14:textId="1DD0F459" w:rsidR="00B54834" w:rsidRPr="00B54834" w:rsidRDefault="00B54834" w:rsidP="00B54834">
      <w:pPr>
        <w:pStyle w:val="Caption"/>
        <w:rPr>
          <w:sz w:val="20"/>
        </w:rPr>
      </w:pPr>
      <w:r>
        <w:rPr>
          <w:sz w:val="20"/>
        </w:rPr>
        <w:t>FSM</w:t>
      </w:r>
      <w:r w:rsidRPr="00DF6390">
        <w:rPr>
          <w:sz w:val="20"/>
        </w:rPr>
        <w:t xml:space="preserve"> Diagram</w:t>
      </w:r>
      <w:r>
        <w:rPr>
          <w:sz w:val="20"/>
        </w:rPr>
        <w:t xml:space="preserve"> 2</w:t>
      </w:r>
      <w:r w:rsidRPr="00DF6390">
        <w:rPr>
          <w:sz w:val="20"/>
        </w:rPr>
        <w:t xml:space="preserve">: </w:t>
      </w:r>
      <w:r>
        <w:rPr>
          <w:sz w:val="20"/>
        </w:rPr>
        <w:t>Car status</w:t>
      </w:r>
    </w:p>
    <w:p w14:paraId="74871F17" w14:textId="5419BE79" w:rsidR="46F09B72" w:rsidRDefault="46F09B72" w:rsidP="46F09B72">
      <w:pPr>
        <w:pStyle w:val="Heading2"/>
      </w:pPr>
      <w:bookmarkStart w:id="53" w:name="_Toc466840088"/>
      <w:r w:rsidRPr="46F09B72">
        <w:lastRenderedPageBreak/>
        <w:t>Class Diagram</w:t>
      </w:r>
      <w:bookmarkEnd w:id="52"/>
      <w:bookmarkEnd w:id="53"/>
    </w:p>
    <w:bookmarkStart w:id="54" w:name="_Toc465973682"/>
    <w:p w14:paraId="5715BEE0" w14:textId="54BC6AA9" w:rsidR="00B14CF8" w:rsidRDefault="00225EF6" w:rsidP="000740E3">
      <w:r>
        <w:object w:dxaOrig="16944" w:dyaOrig="14285" w14:anchorId="3724C7DC">
          <v:shape id="_x0000_i1038" type="#_x0000_t75" style="width:479.25pt;height:404.25pt" o:ole="">
            <v:imagedata r:id="rId46" o:title=""/>
          </v:shape>
          <o:OLEObject Type="Embed" ProgID="Visio.Drawing.15" ShapeID="_x0000_i1038" DrawAspect="Content" ObjectID="_1540582201" r:id="rId47"/>
        </w:object>
      </w:r>
    </w:p>
    <w:p w14:paraId="4EB05910" w14:textId="53391D62" w:rsidR="2C23E886" w:rsidRDefault="46F09B72" w:rsidP="2C23E886">
      <w:pPr>
        <w:pStyle w:val="Heading1"/>
      </w:pPr>
      <w:bookmarkStart w:id="55" w:name="_Toc465973685"/>
      <w:bookmarkStart w:id="56" w:name="_Toc466840089"/>
      <w:bookmarkEnd w:id="54"/>
      <w:r>
        <w:t>Alloy</w:t>
      </w:r>
      <w:bookmarkEnd w:id="55"/>
      <w:bookmarkEnd w:id="56"/>
    </w:p>
    <w:p w14:paraId="408D989F" w14:textId="0ACAE8DF" w:rsidR="2C23E886" w:rsidRDefault="46F09B72" w:rsidP="46F09B72">
      <w:pPr>
        <w:pStyle w:val="Heading2"/>
      </w:pPr>
      <w:bookmarkStart w:id="57" w:name="_Toc465973686"/>
      <w:bookmarkStart w:id="58" w:name="_Toc466840090"/>
      <w:r w:rsidRPr="46F09B72">
        <w:t>Alloy modeling</w:t>
      </w:r>
      <w:bookmarkEnd w:id="57"/>
      <w:bookmarkEnd w:id="58"/>
    </w:p>
    <w:p w14:paraId="0E72324D" w14:textId="24C988CC" w:rsidR="005056AD" w:rsidRPr="005056AD" w:rsidRDefault="005056AD" w:rsidP="005056AD">
      <w:r>
        <w:t>Alloy modeling code with signatures, facts, predicates and run commands.</w:t>
      </w:r>
    </w:p>
    <w:p w14:paraId="476AEC9A" w14:textId="77777777" w:rsidR="00B17A81" w:rsidRDefault="00B17A81" w:rsidP="00B17A81">
      <w:pPr>
        <w:spacing w:after="0"/>
      </w:pPr>
      <w:r>
        <w:rPr>
          <w:rFonts w:ascii="Consolas" w:hAnsi="Consolas"/>
          <w:b/>
          <w:color w:val="00A208"/>
          <w:sz w:val="20"/>
          <w:szCs w:val="20"/>
        </w:rPr>
        <w:t>/** SIGNATURES **/</w:t>
      </w:r>
    </w:p>
    <w:p w14:paraId="6C03A74F"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efault Classes */</w:t>
      </w:r>
    </w:p>
    <w:p w14:paraId="633679F5"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Stringa {}</w:t>
      </w:r>
    </w:p>
    <w:p w14:paraId="3BF19A60" w14:textId="77777777" w:rsidR="00B17A81" w:rsidRDefault="00B17A81" w:rsidP="00B17A81">
      <w:pPr>
        <w:spacing w:after="0"/>
        <w:rPr>
          <w:rFonts w:ascii="Consolas" w:hAnsi="Consolas"/>
          <w:sz w:val="20"/>
          <w:szCs w:val="20"/>
        </w:rPr>
      </w:pPr>
    </w:p>
    <w:p w14:paraId="3EBC1DB5"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Currency {}</w:t>
      </w:r>
    </w:p>
    <w:p w14:paraId="51CC7182" w14:textId="77777777" w:rsidR="00B17A81" w:rsidRDefault="00B17A81" w:rsidP="00B17A81">
      <w:pPr>
        <w:spacing w:after="0"/>
        <w:rPr>
          <w:rFonts w:ascii="Consolas" w:hAnsi="Consolas"/>
          <w:sz w:val="20"/>
          <w:szCs w:val="20"/>
        </w:rPr>
      </w:pPr>
    </w:p>
    <w:p w14:paraId="2B2B7061"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Time {}</w:t>
      </w:r>
    </w:p>
    <w:p w14:paraId="3C82FF26" w14:textId="77777777" w:rsidR="00B17A81" w:rsidRDefault="00B17A81" w:rsidP="00B17A81">
      <w:pPr>
        <w:spacing w:after="0"/>
        <w:rPr>
          <w:rFonts w:ascii="Consolas" w:hAnsi="Consolas"/>
          <w:sz w:val="20"/>
          <w:szCs w:val="20"/>
        </w:rPr>
      </w:pPr>
    </w:p>
    <w:p w14:paraId="08831A5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Custom Classes */</w:t>
      </w:r>
    </w:p>
    <w:p w14:paraId="289644AA" w14:textId="29C48275" w:rsidR="00B17A81" w:rsidRDefault="00B17A81" w:rsidP="00B17A81">
      <w:pPr>
        <w:spacing w:after="0"/>
      </w:pPr>
      <w:r>
        <w:rPr>
          <w:rFonts w:ascii="Consolas" w:hAnsi="Consolas"/>
          <w:color w:val="0000CC"/>
          <w:sz w:val="20"/>
          <w:szCs w:val="20"/>
        </w:rPr>
        <w:t xml:space="preserve">sig </w:t>
      </w:r>
      <w:r>
        <w:rPr>
          <w:rFonts w:ascii="Consolas" w:hAnsi="Consolas"/>
          <w:sz w:val="20"/>
          <w:szCs w:val="20"/>
        </w:rPr>
        <w:t>Payment</w:t>
      </w:r>
      <w:r w:rsidR="00E50DCA">
        <w:rPr>
          <w:rFonts w:ascii="Consolas" w:hAnsi="Consolas"/>
          <w:sz w:val="20"/>
          <w:szCs w:val="20"/>
        </w:rPr>
        <w:t>Information</w:t>
      </w:r>
      <w:r>
        <w:rPr>
          <w:rFonts w:ascii="Consolas" w:hAnsi="Consolas"/>
          <w:sz w:val="20"/>
          <w:szCs w:val="20"/>
        </w:rPr>
        <w:t xml:space="preserve"> {}</w:t>
      </w:r>
    </w:p>
    <w:p w14:paraId="27D4E50F" w14:textId="77777777" w:rsidR="00B17A81" w:rsidRDefault="00B17A81" w:rsidP="00B17A81">
      <w:pPr>
        <w:spacing w:after="0"/>
        <w:rPr>
          <w:rFonts w:ascii="Consolas" w:hAnsi="Consolas"/>
          <w:sz w:val="20"/>
          <w:szCs w:val="20"/>
        </w:rPr>
      </w:pPr>
    </w:p>
    <w:p w14:paraId="2D6425E0"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User {</w:t>
      </w:r>
    </w:p>
    <w:p w14:paraId="760DC967" w14:textId="77777777" w:rsidR="00B17A81" w:rsidRDefault="00B17A81" w:rsidP="00B17A81">
      <w:pPr>
        <w:spacing w:after="0"/>
        <w:rPr>
          <w:rFonts w:ascii="Consolas" w:hAnsi="Consolas"/>
          <w:sz w:val="20"/>
          <w:szCs w:val="20"/>
        </w:rPr>
      </w:pPr>
      <w:r>
        <w:rPr>
          <w:rFonts w:ascii="Consolas" w:hAnsi="Consolas"/>
          <w:sz w:val="20"/>
          <w:szCs w:val="20"/>
        </w:rPr>
        <w:lastRenderedPageBreak/>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09F47C1E" w14:textId="77777777" w:rsidR="00B17A81" w:rsidRDefault="00B17A81" w:rsidP="00B17A81">
      <w:pPr>
        <w:spacing w:after="0"/>
        <w:rPr>
          <w:rFonts w:ascii="Consolas" w:hAnsi="Consolas"/>
          <w:sz w:val="20"/>
          <w:szCs w:val="20"/>
        </w:rPr>
      </w:pPr>
      <w:r>
        <w:rPr>
          <w:rFonts w:ascii="Consolas" w:hAnsi="Consolas"/>
          <w:sz w:val="20"/>
          <w:szCs w:val="20"/>
        </w:rPr>
        <w:tab/>
        <w:t>na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034A3C94" w14:textId="77777777" w:rsidR="00B17A81" w:rsidRDefault="00B17A81" w:rsidP="00B17A81">
      <w:pPr>
        <w:spacing w:after="0"/>
        <w:rPr>
          <w:rFonts w:ascii="Consolas" w:hAnsi="Consolas"/>
          <w:sz w:val="20"/>
          <w:szCs w:val="20"/>
        </w:rPr>
      </w:pPr>
      <w:r>
        <w:rPr>
          <w:rFonts w:ascii="Consolas" w:hAnsi="Consolas"/>
          <w:sz w:val="20"/>
          <w:szCs w:val="20"/>
        </w:rPr>
        <w:tab/>
        <w:t>email</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5202BDA6" w14:textId="77777777" w:rsidR="00B17A81" w:rsidRDefault="00B17A81" w:rsidP="00B17A81">
      <w:pPr>
        <w:spacing w:after="0"/>
        <w:rPr>
          <w:rFonts w:ascii="Consolas" w:hAnsi="Consolas"/>
          <w:sz w:val="20"/>
          <w:szCs w:val="20"/>
        </w:rPr>
      </w:pPr>
      <w:r>
        <w:rPr>
          <w:rFonts w:ascii="Consolas" w:hAnsi="Consolas"/>
          <w:sz w:val="20"/>
          <w:szCs w:val="20"/>
        </w:rPr>
        <w:tab/>
        <w:t>passwor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4E3278E0" w14:textId="77777777" w:rsidR="00B17A81" w:rsidRDefault="00B17A81" w:rsidP="00B17A81">
      <w:pPr>
        <w:spacing w:after="0"/>
        <w:rPr>
          <w:rFonts w:ascii="Consolas" w:hAnsi="Consolas"/>
          <w:sz w:val="20"/>
          <w:szCs w:val="20"/>
        </w:rPr>
      </w:pPr>
      <w:r>
        <w:rPr>
          <w:rFonts w:ascii="Consolas" w:hAnsi="Consolas"/>
          <w:sz w:val="20"/>
          <w:szCs w:val="20"/>
        </w:rPr>
        <w:tab/>
        <w:t>phoneNumb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0154059E" w14:textId="370BF5EC" w:rsidR="00B17A81" w:rsidRDefault="00B17A81" w:rsidP="00B17A81">
      <w:pPr>
        <w:spacing w:after="0"/>
        <w:rPr>
          <w:rFonts w:ascii="Consolas" w:hAnsi="Consolas"/>
          <w:sz w:val="20"/>
          <w:szCs w:val="20"/>
        </w:rPr>
      </w:pPr>
      <w:r>
        <w:rPr>
          <w:rFonts w:ascii="Consolas" w:hAnsi="Consolas"/>
          <w:sz w:val="20"/>
          <w:szCs w:val="20"/>
        </w:rPr>
        <w:tab/>
        <w:t>payment</w:t>
      </w:r>
      <w:r w:rsidR="00E50DCA">
        <w:rPr>
          <w:rFonts w:ascii="Consolas" w:hAnsi="Consolas"/>
          <w:sz w:val="20"/>
          <w:szCs w:val="20"/>
        </w:rPr>
        <w:t>Inform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Payment</w:t>
      </w:r>
      <w:r w:rsidR="00E50DCA">
        <w:rPr>
          <w:rFonts w:ascii="Consolas" w:hAnsi="Consolas"/>
          <w:sz w:val="20"/>
          <w:szCs w:val="20"/>
        </w:rPr>
        <w:t>Information</w:t>
      </w:r>
      <w:r>
        <w:rPr>
          <w:rFonts w:ascii="Consolas" w:hAnsi="Consolas"/>
          <w:sz w:val="20"/>
          <w:szCs w:val="20"/>
        </w:rPr>
        <w:t>,</w:t>
      </w:r>
    </w:p>
    <w:p w14:paraId="0F682284" w14:textId="77777777" w:rsidR="00B17A81" w:rsidRDefault="00B17A81" w:rsidP="00B17A81">
      <w:pPr>
        <w:spacing w:after="0"/>
        <w:rPr>
          <w:rFonts w:ascii="Consolas" w:hAnsi="Consolas"/>
          <w:sz w:val="20"/>
          <w:szCs w:val="20"/>
        </w:rPr>
      </w:pPr>
      <w:r>
        <w:rPr>
          <w:rFonts w:ascii="Consolas" w:hAnsi="Consolas"/>
          <w:sz w:val="20"/>
          <w:szCs w:val="20"/>
        </w:rPr>
        <w:tab/>
        <w:t>fiscalCo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900EA90" w14:textId="77777777" w:rsidR="00B17A81" w:rsidRDefault="00B17A81" w:rsidP="00B17A81">
      <w:pPr>
        <w:spacing w:after="0"/>
        <w:rPr>
          <w:rFonts w:ascii="Consolas" w:hAnsi="Consolas"/>
          <w:sz w:val="20"/>
          <w:szCs w:val="20"/>
        </w:rPr>
      </w:pPr>
      <w:r>
        <w:rPr>
          <w:rFonts w:ascii="Consolas" w:hAnsi="Consolas"/>
          <w:sz w:val="20"/>
          <w:szCs w:val="20"/>
        </w:rPr>
        <w:tab/>
        <w:t>driverLicens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33355AB" w14:textId="77777777" w:rsidR="00B17A81" w:rsidRDefault="00B17A81" w:rsidP="00B17A81">
      <w:pPr>
        <w:spacing w:after="0"/>
        <w:rPr>
          <w:rFonts w:ascii="Consolas" w:hAnsi="Consolas"/>
          <w:sz w:val="20"/>
          <w:szCs w:val="20"/>
        </w:rPr>
      </w:pPr>
    </w:p>
    <w:p w14:paraId="036A378F" w14:textId="77777777" w:rsidR="00B17A81" w:rsidRDefault="00B17A81" w:rsidP="00B17A81">
      <w:pPr>
        <w:spacing w:after="0"/>
        <w:rPr>
          <w:rFonts w:ascii="Consolas" w:hAnsi="Consolas"/>
          <w:sz w:val="20"/>
          <w:szCs w:val="20"/>
        </w:rPr>
      </w:pPr>
      <w:r>
        <w:rPr>
          <w:rFonts w:ascii="Consolas" w:hAnsi="Consolas"/>
          <w:sz w:val="20"/>
          <w:szCs w:val="20"/>
        </w:rPr>
        <w:tab/>
        <w:t>curren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eservation</w:t>
      </w:r>
    </w:p>
    <w:p w14:paraId="1CE22E26" w14:textId="77777777" w:rsidR="00B17A81" w:rsidRDefault="00B17A81" w:rsidP="00B17A81">
      <w:pPr>
        <w:spacing w:after="0"/>
        <w:rPr>
          <w:rFonts w:ascii="Consolas" w:hAnsi="Consolas"/>
          <w:sz w:val="20"/>
          <w:szCs w:val="20"/>
        </w:rPr>
      </w:pPr>
      <w:r>
        <w:rPr>
          <w:rFonts w:ascii="Consolas" w:hAnsi="Consolas"/>
          <w:sz w:val="20"/>
          <w:szCs w:val="20"/>
        </w:rPr>
        <w:t>} {</w:t>
      </w:r>
    </w:p>
    <w:p w14:paraId="2C1124AF"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28B92A99" w14:textId="77777777" w:rsidR="00B17A81" w:rsidRDefault="00B17A81" w:rsidP="00B17A81">
      <w:pPr>
        <w:spacing w:after="0"/>
        <w:rPr>
          <w:rFonts w:ascii="Consolas" w:hAnsi="Consolas"/>
          <w:sz w:val="20"/>
          <w:szCs w:val="20"/>
        </w:rPr>
      </w:pPr>
      <w:r>
        <w:rPr>
          <w:rFonts w:ascii="Consolas" w:hAnsi="Consolas"/>
          <w:sz w:val="20"/>
          <w:szCs w:val="20"/>
        </w:rPr>
        <w:tab/>
        <w:t xml:space="preserve">email </w:t>
      </w:r>
      <w:r w:rsidRPr="00FD6A3A">
        <w:rPr>
          <w:rFonts w:ascii="Consolas" w:hAnsi="Consolas"/>
          <w:color w:val="0000CC"/>
          <w:sz w:val="20"/>
          <w:szCs w:val="20"/>
        </w:rPr>
        <w:t>!=</w:t>
      </w:r>
      <w:r>
        <w:rPr>
          <w:rFonts w:ascii="Consolas" w:hAnsi="Consolas"/>
          <w:sz w:val="20"/>
          <w:szCs w:val="20"/>
        </w:rPr>
        <w:t xml:space="preserve"> password</w:t>
      </w:r>
    </w:p>
    <w:p w14:paraId="62A409AE" w14:textId="77777777" w:rsidR="00B17A81" w:rsidRDefault="00B17A81" w:rsidP="00B17A81">
      <w:pPr>
        <w:spacing w:after="0"/>
        <w:rPr>
          <w:rFonts w:ascii="Consolas" w:hAnsi="Consolas"/>
          <w:sz w:val="20"/>
          <w:szCs w:val="20"/>
        </w:rPr>
      </w:pPr>
      <w:r>
        <w:rPr>
          <w:rFonts w:ascii="Consolas" w:hAnsi="Consolas"/>
          <w:sz w:val="20"/>
          <w:szCs w:val="20"/>
        </w:rPr>
        <w:t>}</w:t>
      </w:r>
    </w:p>
    <w:p w14:paraId="4A145574" w14:textId="77777777" w:rsidR="00B17A81" w:rsidRDefault="00B17A81" w:rsidP="00B17A81">
      <w:pPr>
        <w:spacing w:after="0"/>
        <w:rPr>
          <w:rFonts w:ascii="Consolas" w:hAnsi="Consolas"/>
          <w:sz w:val="20"/>
          <w:szCs w:val="20"/>
        </w:rPr>
      </w:pPr>
      <w:r>
        <w:rPr>
          <w:rFonts w:ascii="Consolas" w:hAnsi="Consolas"/>
          <w:sz w:val="20"/>
          <w:szCs w:val="20"/>
        </w:rPr>
        <w:tab/>
      </w:r>
    </w:p>
    <w:p w14:paraId="091F2141" w14:textId="77777777" w:rsidR="00B17A81" w:rsidRPr="00FD6A3A" w:rsidRDefault="00B17A81" w:rsidP="00B17A81">
      <w:pPr>
        <w:spacing w:after="0"/>
        <w:rPr>
          <w:color w:val="0000CC"/>
        </w:rPr>
      </w:pPr>
      <w:r>
        <w:rPr>
          <w:rFonts w:ascii="Consolas" w:hAnsi="Consolas"/>
          <w:color w:val="0000CC"/>
          <w:sz w:val="20"/>
          <w:szCs w:val="20"/>
        </w:rPr>
        <w:t xml:space="preserve">sig </w:t>
      </w:r>
      <w:r>
        <w:rPr>
          <w:rFonts w:ascii="Consolas" w:hAnsi="Consolas"/>
          <w:sz w:val="20"/>
          <w:szCs w:val="20"/>
        </w:rPr>
        <w:t>Payment {</w:t>
      </w:r>
    </w:p>
    <w:p w14:paraId="0A4B737D"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Int,</w:t>
      </w:r>
    </w:p>
    <w:p w14:paraId="0B9A30B8" w14:textId="77777777" w:rsidR="00B17A81" w:rsidRDefault="00B17A81" w:rsidP="00B17A81">
      <w:pPr>
        <w:spacing w:after="0"/>
        <w:rPr>
          <w:rFonts w:ascii="Consolas" w:hAnsi="Consolas"/>
          <w:sz w:val="20"/>
          <w:szCs w:val="20"/>
        </w:rPr>
      </w:pPr>
      <w:r>
        <w:rPr>
          <w:rFonts w:ascii="Consolas" w:hAnsi="Consolas"/>
          <w:sz w:val="20"/>
          <w:szCs w:val="20"/>
        </w:rPr>
        <w:tab/>
        <w:t>total</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Currency,</w:t>
      </w:r>
    </w:p>
    <w:p w14:paraId="354BC010" w14:textId="77777777" w:rsidR="00B17A81" w:rsidRDefault="00B17A81" w:rsidP="00B17A81">
      <w:pPr>
        <w:spacing w:after="0"/>
        <w:rPr>
          <w:rFonts w:ascii="Consolas" w:hAnsi="Consolas"/>
          <w:sz w:val="20"/>
          <w:szCs w:val="20"/>
        </w:rPr>
      </w:pPr>
    </w:p>
    <w:p w14:paraId="3613E8A6" w14:textId="77777777" w:rsidR="00B17A81" w:rsidRDefault="00B17A81" w:rsidP="00B17A81">
      <w:pPr>
        <w:spacing w:after="0"/>
        <w:rPr>
          <w:rFonts w:ascii="Consolas" w:hAnsi="Consolas"/>
          <w:sz w:val="20"/>
          <w:szCs w:val="20"/>
        </w:rPr>
      </w:pPr>
      <w:r>
        <w:rPr>
          <w:rFonts w:ascii="Consolas" w:hAnsi="Consolas"/>
          <w:sz w:val="20"/>
          <w:szCs w:val="20"/>
        </w:rPr>
        <w:tab/>
        <w: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Reservation</w:t>
      </w:r>
    </w:p>
    <w:p w14:paraId="34D1030B" w14:textId="77777777" w:rsidR="00B17A81" w:rsidRDefault="00B17A81" w:rsidP="00B17A81">
      <w:pPr>
        <w:spacing w:after="0"/>
        <w:rPr>
          <w:rFonts w:ascii="Consolas" w:hAnsi="Consolas"/>
          <w:sz w:val="20"/>
          <w:szCs w:val="20"/>
        </w:rPr>
      </w:pPr>
      <w:r>
        <w:rPr>
          <w:rFonts w:ascii="Consolas" w:hAnsi="Consolas"/>
          <w:sz w:val="20"/>
          <w:szCs w:val="20"/>
        </w:rPr>
        <w:t>} {</w:t>
      </w:r>
    </w:p>
    <w:p w14:paraId="516E9590"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A6C839D" w14:textId="77777777" w:rsidR="00B17A81" w:rsidRDefault="00B17A81" w:rsidP="00B17A81">
      <w:pPr>
        <w:spacing w:after="0"/>
        <w:rPr>
          <w:rFonts w:ascii="Consolas" w:hAnsi="Consolas"/>
          <w:sz w:val="20"/>
          <w:szCs w:val="20"/>
        </w:rPr>
      </w:pPr>
      <w:r>
        <w:rPr>
          <w:rFonts w:ascii="Consolas" w:hAnsi="Consolas"/>
          <w:sz w:val="20"/>
          <w:szCs w:val="20"/>
        </w:rPr>
        <w:t>}</w:t>
      </w:r>
    </w:p>
    <w:p w14:paraId="5001F0C1" w14:textId="77777777" w:rsidR="00B17A81" w:rsidRDefault="00B17A81" w:rsidP="00B17A81">
      <w:pPr>
        <w:spacing w:after="0"/>
        <w:rPr>
          <w:rFonts w:ascii="Consolas" w:hAnsi="Consolas"/>
          <w:sz w:val="20"/>
          <w:szCs w:val="20"/>
        </w:rPr>
      </w:pPr>
    </w:p>
    <w:p w14:paraId="757E0A54"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Reservation {</w:t>
      </w:r>
    </w:p>
    <w:p w14:paraId="7F5F4022"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Int,</w:t>
      </w:r>
    </w:p>
    <w:p w14:paraId="042C4FDE" w14:textId="77777777" w:rsidR="00B17A81" w:rsidRDefault="00B17A81" w:rsidP="00B17A81">
      <w:pPr>
        <w:spacing w:after="0"/>
        <w:rPr>
          <w:rFonts w:ascii="Consolas" w:hAnsi="Consolas"/>
          <w:sz w:val="20"/>
          <w:szCs w:val="20"/>
        </w:rPr>
      </w:pPr>
      <w:r>
        <w:rPr>
          <w:rFonts w:ascii="Consolas" w:hAnsi="Consolas"/>
          <w:sz w:val="20"/>
          <w:szCs w:val="20"/>
        </w:rPr>
        <w:tab/>
        <w:t>start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Time,</w:t>
      </w:r>
    </w:p>
    <w:p w14:paraId="3300A056" w14:textId="77777777" w:rsidR="00B17A81" w:rsidRDefault="00B17A81" w:rsidP="00B17A81">
      <w:pPr>
        <w:spacing w:after="0"/>
        <w:rPr>
          <w:rFonts w:ascii="Consolas" w:hAnsi="Consolas"/>
          <w:sz w:val="20"/>
          <w:szCs w:val="20"/>
        </w:rPr>
      </w:pPr>
    </w:p>
    <w:p w14:paraId="3A13CEEC" w14:textId="77777777" w:rsidR="00B17A81" w:rsidRDefault="00B17A81" w:rsidP="00B17A81">
      <w:pPr>
        <w:spacing w:after="0"/>
        <w:rPr>
          <w:rFonts w:ascii="Consolas" w:hAnsi="Consolas"/>
          <w:sz w:val="20"/>
          <w:szCs w:val="20"/>
        </w:rPr>
      </w:pPr>
      <w:r>
        <w:rPr>
          <w:rFonts w:ascii="Consolas" w:hAnsi="Consolas"/>
          <w:sz w:val="20"/>
          <w:szCs w:val="20"/>
        </w:rPr>
        <w:tab/>
        <w:t>us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User,</w:t>
      </w:r>
    </w:p>
    <w:p w14:paraId="24F5F8BF" w14:textId="77777777" w:rsidR="00B17A81" w:rsidRDefault="00B17A81" w:rsidP="00B17A81">
      <w:pPr>
        <w:spacing w:after="0"/>
        <w:rPr>
          <w:rFonts w:ascii="Consolas" w:hAnsi="Consolas"/>
          <w:sz w:val="20"/>
          <w:szCs w:val="20"/>
        </w:rPr>
      </w:pPr>
      <w:r>
        <w:rPr>
          <w:rFonts w:ascii="Consolas" w:hAnsi="Consolas"/>
          <w:sz w:val="20"/>
          <w:szCs w:val="20"/>
        </w:rPr>
        <w:tab/>
        <w:t>payment</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Payment,</w:t>
      </w:r>
    </w:p>
    <w:p w14:paraId="0B547608"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Car,</w:t>
      </w:r>
    </w:p>
    <w:p w14:paraId="4240BEB0" w14:textId="77777777" w:rsidR="00B17A81" w:rsidRDefault="00B17A81" w:rsidP="00B17A81">
      <w:pPr>
        <w:spacing w:after="0"/>
        <w:rPr>
          <w:rFonts w:ascii="Consolas" w:hAnsi="Consolas"/>
          <w:sz w:val="20"/>
          <w:szCs w:val="20"/>
        </w:rPr>
      </w:pPr>
      <w:r>
        <w:rPr>
          <w:rFonts w:ascii="Consolas" w:hAnsi="Consolas"/>
          <w:sz w:val="20"/>
          <w:szCs w:val="20"/>
        </w:rPr>
        <w:tab/>
        <w:t>ri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ide</w:t>
      </w:r>
    </w:p>
    <w:p w14:paraId="48E03F1A" w14:textId="77777777" w:rsidR="00B17A81" w:rsidRDefault="00B17A81" w:rsidP="00B17A81">
      <w:pPr>
        <w:spacing w:after="0"/>
        <w:rPr>
          <w:rFonts w:ascii="Consolas" w:hAnsi="Consolas"/>
          <w:sz w:val="20"/>
          <w:szCs w:val="20"/>
        </w:rPr>
      </w:pPr>
      <w:r>
        <w:rPr>
          <w:rFonts w:ascii="Consolas" w:hAnsi="Consolas"/>
          <w:sz w:val="20"/>
          <w:szCs w:val="20"/>
        </w:rPr>
        <w:t>} {</w:t>
      </w:r>
    </w:p>
    <w:p w14:paraId="5DE1A821"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34FBD21B" w14:textId="77777777" w:rsidR="00B17A81" w:rsidRDefault="00B17A81" w:rsidP="00B17A81">
      <w:pPr>
        <w:spacing w:after="0"/>
        <w:rPr>
          <w:rFonts w:ascii="Consolas" w:hAnsi="Consolas"/>
          <w:sz w:val="20"/>
          <w:szCs w:val="20"/>
        </w:rPr>
      </w:pPr>
      <w:r>
        <w:rPr>
          <w:rFonts w:ascii="Consolas" w:hAnsi="Consolas"/>
          <w:sz w:val="20"/>
          <w:szCs w:val="20"/>
        </w:rPr>
        <w:tab/>
        <w:t xml:space="preserve">car.status </w:t>
      </w:r>
      <w:r>
        <w:rPr>
          <w:rFonts w:ascii="Consolas" w:hAnsi="Consolas"/>
          <w:color w:val="0000CC"/>
          <w:sz w:val="20"/>
          <w:szCs w:val="20"/>
        </w:rPr>
        <w:t>=</w:t>
      </w:r>
      <w:r>
        <w:rPr>
          <w:rFonts w:ascii="Consolas" w:hAnsi="Consolas"/>
          <w:sz w:val="20"/>
          <w:szCs w:val="20"/>
        </w:rPr>
        <w:t xml:space="preserve"> INUSE</w:t>
      </w:r>
      <w:r>
        <w:rPr>
          <w:rFonts w:ascii="Consolas" w:hAnsi="Consolas"/>
          <w:color w:val="0000CC"/>
          <w:sz w:val="20"/>
          <w:szCs w:val="20"/>
        </w:rPr>
        <w:t xml:space="preserve"> or </w:t>
      </w:r>
      <w:r>
        <w:rPr>
          <w:rFonts w:ascii="Consolas" w:hAnsi="Consolas"/>
          <w:sz w:val="20"/>
          <w:szCs w:val="20"/>
        </w:rPr>
        <w:t xml:space="preserve">car.status </w:t>
      </w:r>
      <w:r>
        <w:rPr>
          <w:rFonts w:ascii="Consolas" w:hAnsi="Consolas"/>
          <w:color w:val="0000CC"/>
          <w:sz w:val="20"/>
          <w:szCs w:val="20"/>
        </w:rPr>
        <w:t>=</w:t>
      </w:r>
      <w:r>
        <w:rPr>
          <w:rFonts w:ascii="Consolas" w:hAnsi="Consolas"/>
          <w:sz w:val="20"/>
          <w:szCs w:val="20"/>
        </w:rPr>
        <w:t xml:space="preserve"> RESERVED</w:t>
      </w:r>
    </w:p>
    <w:p w14:paraId="3BB820AA" w14:textId="77777777" w:rsidR="00B17A81" w:rsidRDefault="00B17A81" w:rsidP="00B17A81">
      <w:pPr>
        <w:spacing w:after="0"/>
        <w:rPr>
          <w:rFonts w:ascii="Consolas" w:hAnsi="Consolas"/>
          <w:sz w:val="20"/>
          <w:szCs w:val="20"/>
        </w:rPr>
      </w:pPr>
      <w:r>
        <w:rPr>
          <w:rFonts w:ascii="Consolas" w:hAnsi="Consolas"/>
          <w:sz w:val="20"/>
          <w:szCs w:val="20"/>
        </w:rPr>
        <w:t>}</w:t>
      </w:r>
    </w:p>
    <w:p w14:paraId="21C9DED8" w14:textId="77777777" w:rsidR="00B17A81" w:rsidRDefault="00B17A81" w:rsidP="00B17A81">
      <w:pPr>
        <w:spacing w:after="0"/>
        <w:rPr>
          <w:rFonts w:ascii="Consolas" w:hAnsi="Consolas"/>
          <w:sz w:val="20"/>
          <w:szCs w:val="20"/>
        </w:rPr>
      </w:pPr>
    </w:p>
    <w:p w14:paraId="5876CA13"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Ride {</w:t>
      </w:r>
    </w:p>
    <w:p w14:paraId="6033314A"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26F6BD6D" w14:textId="77777777" w:rsidR="00B17A81" w:rsidRDefault="00B17A81" w:rsidP="00B17A81">
      <w:pPr>
        <w:spacing w:after="0"/>
        <w:rPr>
          <w:rFonts w:ascii="Consolas" w:hAnsi="Consolas"/>
          <w:sz w:val="20"/>
          <w:szCs w:val="20"/>
        </w:rPr>
      </w:pPr>
      <w:r>
        <w:rPr>
          <w:rFonts w:ascii="Consolas" w:hAnsi="Consolas"/>
          <w:sz w:val="20"/>
          <w:szCs w:val="20"/>
        </w:rPr>
        <w:tab/>
        <w:t>peopleCarrie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62CDB465" w14:textId="77777777" w:rsidR="00B17A81" w:rsidRDefault="00B17A81" w:rsidP="00B17A81">
      <w:pPr>
        <w:spacing w:after="0"/>
        <w:rPr>
          <w:rFonts w:ascii="Consolas" w:hAnsi="Consolas"/>
          <w:sz w:val="20"/>
          <w:szCs w:val="20"/>
        </w:rPr>
      </w:pPr>
      <w:r>
        <w:rPr>
          <w:rFonts w:ascii="Consolas" w:hAnsi="Consolas"/>
          <w:sz w:val="20"/>
          <w:szCs w:val="20"/>
        </w:rPr>
        <w:tab/>
        <w:t>start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Time,</w:t>
      </w:r>
    </w:p>
    <w:p w14:paraId="088E7092" w14:textId="77777777" w:rsidR="00B17A81" w:rsidRDefault="00B17A81" w:rsidP="00B17A81">
      <w:pPr>
        <w:spacing w:after="0"/>
        <w:rPr>
          <w:rFonts w:ascii="Consolas" w:hAnsi="Consolas"/>
          <w:sz w:val="20"/>
          <w:szCs w:val="20"/>
        </w:rPr>
      </w:pPr>
      <w:r>
        <w:rPr>
          <w:rFonts w:ascii="Consolas" w:hAnsi="Consolas"/>
          <w:sz w:val="20"/>
          <w:szCs w:val="20"/>
        </w:rPr>
        <w:tab/>
        <w:t>endTi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 xml:space="preserve">Time, </w:t>
      </w:r>
      <w:r>
        <w:rPr>
          <w:rFonts w:ascii="Consolas" w:hAnsi="Consolas"/>
          <w:color w:val="00A208"/>
          <w:sz w:val="20"/>
          <w:szCs w:val="20"/>
        </w:rPr>
        <w:t>// zero if Ride isn't finished yet</w:t>
      </w:r>
    </w:p>
    <w:p w14:paraId="5B813767" w14:textId="77777777" w:rsidR="00B17A81" w:rsidRDefault="00B17A81" w:rsidP="00B17A81">
      <w:pPr>
        <w:spacing w:after="0"/>
        <w:rPr>
          <w:rFonts w:ascii="Consolas" w:hAnsi="Consolas"/>
          <w:sz w:val="20"/>
          <w:szCs w:val="20"/>
        </w:rPr>
      </w:pPr>
      <w:r>
        <w:rPr>
          <w:rFonts w:ascii="Consolas" w:hAnsi="Consolas"/>
          <w:sz w:val="20"/>
          <w:szCs w:val="20"/>
        </w:rPr>
        <w:t>} {</w:t>
      </w:r>
    </w:p>
    <w:p w14:paraId="07374443"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6E4269A5" w14:textId="77777777" w:rsidR="00B17A81" w:rsidRDefault="00B17A81" w:rsidP="00B17A81">
      <w:pPr>
        <w:spacing w:after="0"/>
        <w:rPr>
          <w:rFonts w:ascii="Consolas" w:hAnsi="Consolas"/>
          <w:sz w:val="20"/>
          <w:szCs w:val="20"/>
        </w:rPr>
      </w:pPr>
      <w:r>
        <w:rPr>
          <w:rFonts w:ascii="Consolas" w:hAnsi="Consolas"/>
          <w:sz w:val="20"/>
          <w:szCs w:val="20"/>
        </w:rPr>
        <w:tab/>
        <w:t xml:space="preserve">peopleCarried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peopleCarried </w:t>
      </w:r>
      <w:r>
        <w:rPr>
          <w:rFonts w:ascii="Consolas" w:hAnsi="Consolas"/>
          <w:color w:val="0000CC"/>
          <w:sz w:val="20"/>
          <w:szCs w:val="20"/>
        </w:rPr>
        <w:t>&lt;</w:t>
      </w:r>
      <w:r>
        <w:rPr>
          <w:rFonts w:ascii="Consolas" w:hAnsi="Consolas"/>
          <w:sz w:val="20"/>
          <w:szCs w:val="20"/>
        </w:rPr>
        <w:t xml:space="preserve"> 6</w:t>
      </w:r>
    </w:p>
    <w:p w14:paraId="04DBDEB3" w14:textId="77777777" w:rsidR="00B17A81" w:rsidRDefault="00B17A81" w:rsidP="00B17A81">
      <w:pPr>
        <w:spacing w:after="0"/>
        <w:rPr>
          <w:rFonts w:ascii="Consolas" w:hAnsi="Consolas"/>
          <w:sz w:val="20"/>
          <w:szCs w:val="20"/>
        </w:rPr>
      </w:pPr>
      <w:r>
        <w:rPr>
          <w:rFonts w:ascii="Consolas" w:hAnsi="Consolas"/>
          <w:sz w:val="20"/>
          <w:szCs w:val="20"/>
        </w:rPr>
        <w:tab/>
        <w:t xml:space="preserve">startTime </w:t>
      </w:r>
      <w:r w:rsidRPr="00FD6A3A">
        <w:rPr>
          <w:rFonts w:ascii="Consolas" w:hAnsi="Consolas"/>
          <w:color w:val="0000CC"/>
          <w:sz w:val="20"/>
          <w:szCs w:val="20"/>
        </w:rPr>
        <w:t>!=</w:t>
      </w:r>
      <w:r>
        <w:rPr>
          <w:rFonts w:ascii="Consolas" w:hAnsi="Consolas"/>
          <w:sz w:val="20"/>
          <w:szCs w:val="20"/>
        </w:rPr>
        <w:t xml:space="preserve"> endTime</w:t>
      </w:r>
    </w:p>
    <w:p w14:paraId="01FB20F8" w14:textId="77777777" w:rsidR="00B17A81" w:rsidRDefault="00B17A81" w:rsidP="00B17A81">
      <w:pPr>
        <w:spacing w:after="0"/>
        <w:rPr>
          <w:rFonts w:ascii="Consolas" w:hAnsi="Consolas"/>
          <w:sz w:val="20"/>
          <w:szCs w:val="20"/>
        </w:rPr>
      </w:pPr>
      <w:r>
        <w:rPr>
          <w:rFonts w:ascii="Consolas" w:hAnsi="Consolas"/>
          <w:sz w:val="20"/>
          <w:szCs w:val="20"/>
        </w:rPr>
        <w:t>}</w:t>
      </w:r>
    </w:p>
    <w:p w14:paraId="1A2C7674" w14:textId="77777777" w:rsidR="00B17A81" w:rsidRDefault="00B17A81" w:rsidP="00B17A81">
      <w:pPr>
        <w:spacing w:after="0"/>
        <w:rPr>
          <w:rFonts w:ascii="Consolas" w:hAnsi="Consolas"/>
          <w:sz w:val="20"/>
          <w:szCs w:val="20"/>
        </w:rPr>
      </w:pPr>
    </w:p>
    <w:p w14:paraId="36C90800"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Car {</w:t>
      </w:r>
    </w:p>
    <w:p w14:paraId="5944B9E5"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3C9C747D" w14:textId="77777777" w:rsidR="00B17A81" w:rsidRDefault="00B17A81" w:rsidP="00B17A81">
      <w:pPr>
        <w:spacing w:after="0"/>
        <w:rPr>
          <w:rFonts w:ascii="Consolas" w:hAnsi="Consolas"/>
          <w:sz w:val="20"/>
          <w:szCs w:val="20"/>
        </w:rPr>
      </w:pPr>
      <w:r>
        <w:rPr>
          <w:rFonts w:ascii="Consolas" w:hAnsi="Consolas"/>
          <w:sz w:val="20"/>
          <w:szCs w:val="20"/>
        </w:rPr>
        <w:tab/>
        <w:t>licensePlat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592DA145" w14:textId="77777777" w:rsidR="00B17A81" w:rsidRDefault="00B17A81" w:rsidP="00B17A81">
      <w:pPr>
        <w:spacing w:after="0"/>
        <w:rPr>
          <w:rFonts w:ascii="Consolas" w:hAnsi="Consolas"/>
          <w:sz w:val="20"/>
          <w:szCs w:val="20"/>
        </w:rPr>
      </w:pPr>
      <w:r>
        <w:rPr>
          <w:rFonts w:ascii="Consolas" w:hAnsi="Consolas"/>
          <w:sz w:val="20"/>
          <w:szCs w:val="20"/>
        </w:rPr>
        <w:lastRenderedPageBreak/>
        <w:tab/>
        <w:t>statu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CarStatus,</w:t>
      </w:r>
    </w:p>
    <w:p w14:paraId="4690C74E" w14:textId="77777777" w:rsidR="00B17A81" w:rsidRDefault="00B17A81" w:rsidP="00B17A81">
      <w:pPr>
        <w:spacing w:after="0"/>
        <w:rPr>
          <w:rFonts w:ascii="Consolas" w:hAnsi="Consolas"/>
          <w:sz w:val="20"/>
          <w:szCs w:val="20"/>
        </w:rPr>
      </w:pPr>
      <w:r>
        <w:rPr>
          <w:rFonts w:ascii="Consolas" w:hAnsi="Consolas"/>
          <w:sz w:val="20"/>
          <w:szCs w:val="20"/>
        </w:rPr>
        <w:tab/>
        <w:t>plugged</w:t>
      </w:r>
      <w:r>
        <w:rPr>
          <w:rFonts w:ascii="Consolas" w:hAnsi="Consolas"/>
          <w:color w:val="0000CC"/>
          <w:sz w:val="20"/>
          <w:szCs w:val="20"/>
        </w:rPr>
        <w:t>:</w:t>
      </w:r>
      <w:r>
        <w:rPr>
          <w:rFonts w:ascii="Consolas" w:hAnsi="Consolas"/>
          <w:sz w:val="20"/>
          <w:szCs w:val="20"/>
        </w:rPr>
        <w:t xml:space="preserve"> Bool,</w:t>
      </w:r>
    </w:p>
    <w:p w14:paraId="3B3AE31D" w14:textId="77777777" w:rsidR="00B17A81" w:rsidRDefault="00B17A81" w:rsidP="00B17A81">
      <w:pPr>
        <w:spacing w:after="0"/>
        <w:rPr>
          <w:rFonts w:ascii="Consolas" w:hAnsi="Consolas"/>
          <w:sz w:val="20"/>
          <w:szCs w:val="20"/>
        </w:rPr>
      </w:pPr>
      <w:r>
        <w:rPr>
          <w:rFonts w:ascii="Consolas" w:hAnsi="Consolas"/>
          <w:sz w:val="20"/>
          <w:szCs w:val="20"/>
        </w:rPr>
        <w:tab/>
        <w:t>battery</w:t>
      </w:r>
      <w:r>
        <w:rPr>
          <w:rFonts w:ascii="Consolas" w:hAnsi="Consolas"/>
          <w:color w:val="0000CC"/>
          <w:sz w:val="20"/>
          <w:szCs w:val="20"/>
        </w:rPr>
        <w:t>:</w:t>
      </w:r>
      <w:r>
        <w:rPr>
          <w:rFonts w:ascii="Consolas" w:hAnsi="Consolas"/>
          <w:sz w:val="20"/>
          <w:szCs w:val="20"/>
        </w:rPr>
        <w:t xml:space="preserve"> Int,</w:t>
      </w:r>
    </w:p>
    <w:p w14:paraId="5D2798F7" w14:textId="77777777" w:rsidR="00B17A81" w:rsidRDefault="00B17A81" w:rsidP="00B17A81">
      <w:pPr>
        <w:spacing w:after="0"/>
        <w:rPr>
          <w:rFonts w:ascii="Consolas" w:hAnsi="Consolas"/>
          <w:sz w:val="20"/>
          <w:szCs w:val="20"/>
        </w:rPr>
      </w:pPr>
    </w:p>
    <w:p w14:paraId="532415DE" w14:textId="77777777" w:rsidR="00B17A81" w:rsidRDefault="00B17A81" w:rsidP="00B17A81">
      <w:pPr>
        <w:spacing w:after="0"/>
        <w:rPr>
          <w:rFonts w:ascii="Consolas" w:hAnsi="Consolas"/>
          <w:sz w:val="20"/>
          <w:szCs w:val="20"/>
        </w:rPr>
      </w:pPr>
      <w:r>
        <w:rPr>
          <w:rFonts w:ascii="Consolas" w:hAnsi="Consolas"/>
          <w:sz w:val="20"/>
          <w:szCs w:val="20"/>
        </w:rPr>
        <w:tab/>
        <w:t>currentRid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ide,</w:t>
      </w:r>
    </w:p>
    <w:p w14:paraId="2A67D332" w14:textId="77777777" w:rsidR="00B17A81" w:rsidRDefault="00B17A81" w:rsidP="00B17A81">
      <w:pPr>
        <w:spacing w:after="0"/>
        <w:rPr>
          <w:rFonts w:ascii="Consolas" w:hAnsi="Consolas"/>
          <w:sz w:val="20"/>
          <w:szCs w:val="20"/>
        </w:rPr>
      </w:pPr>
      <w:r>
        <w:rPr>
          <w:rFonts w:ascii="Consolas" w:hAnsi="Consolas"/>
          <w:sz w:val="20"/>
          <w:szCs w:val="20"/>
        </w:rPr>
        <w:tab/>
        <w:t>currentReservation</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lone </w:t>
      </w:r>
      <w:r>
        <w:rPr>
          <w:rFonts w:ascii="Consolas" w:hAnsi="Consolas"/>
          <w:sz w:val="20"/>
          <w:szCs w:val="20"/>
        </w:rPr>
        <w:t>Reservation,</w:t>
      </w:r>
    </w:p>
    <w:p w14:paraId="6C1DEE11" w14:textId="77777777" w:rsidR="00B17A81" w:rsidRDefault="00B17A81" w:rsidP="00B17A81">
      <w:pPr>
        <w:spacing w:after="0"/>
        <w:rPr>
          <w:rFonts w:ascii="Consolas" w:hAnsi="Consolas"/>
          <w:sz w:val="20"/>
          <w:szCs w:val="20"/>
        </w:rPr>
      </w:pPr>
      <w:r>
        <w:rPr>
          <w:rFonts w:ascii="Consolas" w:hAnsi="Consolas"/>
          <w:sz w:val="20"/>
          <w:szCs w:val="20"/>
        </w:rPr>
        <w:tab/>
        <w:t>currentAddres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Address</w:t>
      </w:r>
    </w:p>
    <w:p w14:paraId="5342F843" w14:textId="77777777" w:rsidR="00B17A81" w:rsidRDefault="00B17A81" w:rsidP="00B17A81">
      <w:pPr>
        <w:spacing w:after="0"/>
        <w:rPr>
          <w:rFonts w:ascii="Consolas" w:hAnsi="Consolas"/>
          <w:sz w:val="20"/>
          <w:szCs w:val="20"/>
        </w:rPr>
      </w:pPr>
      <w:r>
        <w:rPr>
          <w:rFonts w:ascii="Consolas" w:hAnsi="Consolas"/>
          <w:sz w:val="20"/>
          <w:szCs w:val="20"/>
        </w:rPr>
        <w:t>} {</w:t>
      </w:r>
    </w:p>
    <w:p w14:paraId="4B3B065E"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327030CC" w14:textId="77777777" w:rsidR="00B17A81" w:rsidRDefault="00B17A81" w:rsidP="00B17A81">
      <w:pPr>
        <w:spacing w:after="0"/>
        <w:rPr>
          <w:rFonts w:ascii="Consolas" w:hAnsi="Consolas"/>
          <w:color w:val="00A208"/>
          <w:sz w:val="20"/>
          <w:szCs w:val="20"/>
        </w:rPr>
      </w:pPr>
      <w:r>
        <w:rPr>
          <w:rFonts w:ascii="Consolas" w:hAnsi="Consolas"/>
          <w:sz w:val="20"/>
          <w:szCs w:val="20"/>
        </w:rPr>
        <w:tab/>
      </w:r>
      <w:r>
        <w:rPr>
          <w:rFonts w:ascii="Consolas" w:hAnsi="Consolas"/>
          <w:color w:val="00A208"/>
          <w:sz w:val="20"/>
          <w:szCs w:val="20"/>
        </w:rPr>
        <w:t>// battery range from 0 (0% of battery charge) to 6 (100% of battery charge)</w:t>
      </w:r>
    </w:p>
    <w:p w14:paraId="150CC420" w14:textId="77777777" w:rsidR="00B17A81" w:rsidRDefault="00B17A81" w:rsidP="00B17A81">
      <w:pPr>
        <w:spacing w:after="0"/>
        <w:rPr>
          <w:rFonts w:ascii="Consolas" w:hAnsi="Consolas"/>
          <w:sz w:val="20"/>
          <w:szCs w:val="20"/>
        </w:rPr>
      </w:pPr>
      <w:r>
        <w:rPr>
          <w:rFonts w:ascii="Consolas" w:hAnsi="Consolas"/>
          <w:sz w:val="20"/>
          <w:szCs w:val="20"/>
        </w:rPr>
        <w:tab/>
        <w:t xml:space="preserve">battery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battery </w:t>
      </w:r>
      <w:r>
        <w:rPr>
          <w:rFonts w:ascii="Consolas" w:hAnsi="Consolas"/>
          <w:color w:val="0000CC"/>
          <w:sz w:val="20"/>
          <w:szCs w:val="20"/>
        </w:rPr>
        <w:t>&lt;=</w:t>
      </w:r>
      <w:r>
        <w:rPr>
          <w:rFonts w:ascii="Consolas" w:hAnsi="Consolas"/>
          <w:sz w:val="20"/>
          <w:szCs w:val="20"/>
        </w:rPr>
        <w:t xml:space="preserve"> 6</w:t>
      </w:r>
    </w:p>
    <w:p w14:paraId="25CCB41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A208"/>
          <w:sz w:val="20"/>
          <w:szCs w:val="20"/>
        </w:rPr>
        <w:t>// 1 is considered 20% of battery charge</w:t>
      </w:r>
    </w:p>
    <w:p w14:paraId="39251C70" w14:textId="77777777" w:rsidR="00B17A81" w:rsidRDefault="00B17A81" w:rsidP="00B17A81">
      <w:pPr>
        <w:spacing w:after="0"/>
        <w:rPr>
          <w:rFonts w:ascii="Consolas" w:hAnsi="Consolas"/>
          <w:sz w:val="20"/>
          <w:szCs w:val="20"/>
        </w:rPr>
      </w:pPr>
      <w:r>
        <w:rPr>
          <w:rFonts w:ascii="Consolas" w:hAnsi="Consolas"/>
          <w:sz w:val="20"/>
          <w:szCs w:val="20"/>
        </w:rPr>
        <w:tab/>
        <w:t xml:space="preserve">(battery </w:t>
      </w:r>
      <w:r>
        <w:rPr>
          <w:rFonts w:ascii="Consolas" w:hAnsi="Consolas"/>
          <w:color w:val="0000CC"/>
          <w:sz w:val="20"/>
          <w:szCs w:val="20"/>
        </w:rPr>
        <w:t>&lt;</w:t>
      </w:r>
      <w:r>
        <w:rPr>
          <w:rFonts w:ascii="Consolas" w:hAnsi="Consolas"/>
          <w:sz w:val="20"/>
          <w:szCs w:val="20"/>
        </w:rPr>
        <w:t xml:space="preserve"> 1</w:t>
      </w:r>
      <w:r>
        <w:rPr>
          <w:rFonts w:ascii="Consolas" w:hAnsi="Consolas"/>
          <w:color w:val="0000CC"/>
          <w:sz w:val="20"/>
          <w:szCs w:val="20"/>
        </w:rPr>
        <w:t xml:space="preserve"> and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OUTOFPOWER) or</w:t>
      </w:r>
    </w:p>
    <w:p w14:paraId="5FC0BEDD"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battery </w:t>
      </w:r>
      <w:r>
        <w:rPr>
          <w:rFonts w:ascii="Consolas" w:hAnsi="Consolas"/>
          <w:color w:val="0000CC"/>
          <w:sz w:val="20"/>
          <w:szCs w:val="20"/>
        </w:rPr>
        <w:t>&gt;</w:t>
      </w:r>
      <w:r>
        <w:rPr>
          <w:rFonts w:ascii="Consolas" w:hAnsi="Consolas"/>
          <w:sz w:val="20"/>
          <w:szCs w:val="20"/>
        </w:rPr>
        <w:t xml:space="preserve"> 0</w:t>
      </w:r>
      <w:r>
        <w:rPr>
          <w:rFonts w:ascii="Consolas" w:hAnsi="Consolas"/>
          <w:color w:val="0000CC"/>
          <w:sz w:val="20"/>
          <w:szCs w:val="20"/>
        </w:rPr>
        <w:t xml:space="preserve"> and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or </w:t>
      </w:r>
      <w:r>
        <w:rPr>
          <w:rFonts w:ascii="Consolas" w:hAnsi="Consolas"/>
          <w:sz w:val="20"/>
          <w:szCs w:val="20"/>
        </w:rPr>
        <w:t xml:space="preserve">status </w:t>
      </w:r>
      <w:r>
        <w:rPr>
          <w:rFonts w:ascii="Consolas" w:hAnsi="Consolas"/>
          <w:color w:val="0000CC"/>
          <w:sz w:val="20"/>
          <w:szCs w:val="20"/>
        </w:rPr>
        <w:t>=</w:t>
      </w:r>
      <w:r>
        <w:rPr>
          <w:rFonts w:ascii="Consolas" w:hAnsi="Consolas"/>
          <w:sz w:val="20"/>
          <w:szCs w:val="20"/>
        </w:rPr>
        <w:t xml:space="preserve"> INUSE))</w:t>
      </w:r>
    </w:p>
    <w:p w14:paraId="00671DC0" w14:textId="77777777" w:rsidR="00B17A81" w:rsidRDefault="00B17A81" w:rsidP="00B17A81">
      <w:pPr>
        <w:spacing w:after="0"/>
        <w:rPr>
          <w:rFonts w:ascii="Consolas" w:hAnsi="Consolas"/>
          <w:sz w:val="20"/>
          <w:szCs w:val="20"/>
        </w:rPr>
      </w:pPr>
      <w:r>
        <w:rPr>
          <w:rFonts w:ascii="Consolas" w:hAnsi="Consolas"/>
          <w:sz w:val="20"/>
          <w:szCs w:val="20"/>
        </w:rPr>
        <w:t>}</w:t>
      </w:r>
    </w:p>
    <w:p w14:paraId="0EECECBA" w14:textId="77777777" w:rsidR="00B17A81" w:rsidRDefault="00B17A81" w:rsidP="00B17A81">
      <w:pPr>
        <w:spacing w:after="0"/>
        <w:rPr>
          <w:rFonts w:ascii="Consolas" w:hAnsi="Consolas"/>
          <w:sz w:val="20"/>
          <w:szCs w:val="20"/>
        </w:rPr>
      </w:pPr>
    </w:p>
    <w:p w14:paraId="324241DC" w14:textId="77777777" w:rsidR="00B17A81" w:rsidRDefault="00B17A81" w:rsidP="00B17A81">
      <w:pPr>
        <w:spacing w:after="0"/>
      </w:pPr>
      <w:r>
        <w:rPr>
          <w:rFonts w:ascii="Consolas" w:hAnsi="Consolas"/>
          <w:color w:val="0000CC"/>
          <w:sz w:val="20"/>
          <w:szCs w:val="20"/>
        </w:rPr>
        <w:t xml:space="preserve">sig </w:t>
      </w:r>
      <w:r>
        <w:rPr>
          <w:rFonts w:ascii="Consolas" w:hAnsi="Consolas"/>
          <w:sz w:val="20"/>
          <w:szCs w:val="20"/>
        </w:rPr>
        <w:t>Address {</w:t>
      </w:r>
    </w:p>
    <w:p w14:paraId="32E57629" w14:textId="77777777" w:rsidR="00B17A81" w:rsidRDefault="00B17A81" w:rsidP="00B17A81">
      <w:pPr>
        <w:spacing w:after="0"/>
        <w:rPr>
          <w:rFonts w:ascii="Consolas" w:hAnsi="Consolas"/>
          <w:sz w:val="20"/>
          <w:szCs w:val="20"/>
        </w:rPr>
      </w:pPr>
      <w:r>
        <w:rPr>
          <w:rFonts w:ascii="Consolas" w:hAnsi="Consolas"/>
          <w:sz w:val="20"/>
          <w:szCs w:val="20"/>
        </w:rPr>
        <w:tab/>
        <w:t>streetName</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27F2DBC3" w14:textId="77777777" w:rsidR="00B17A81" w:rsidRDefault="00B17A81" w:rsidP="00B17A81">
      <w:pPr>
        <w:spacing w:after="0"/>
        <w:rPr>
          <w:rFonts w:ascii="Consolas" w:hAnsi="Consolas"/>
          <w:sz w:val="20"/>
          <w:szCs w:val="20"/>
        </w:rPr>
      </w:pPr>
      <w:r>
        <w:rPr>
          <w:rFonts w:ascii="Consolas" w:hAnsi="Consolas"/>
          <w:sz w:val="20"/>
          <w:szCs w:val="20"/>
        </w:rPr>
        <w:tab/>
        <w:t>streetNumber</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2AE58BA7" w14:textId="77777777" w:rsidR="00B17A81" w:rsidRDefault="00B17A81" w:rsidP="00B17A81">
      <w:pPr>
        <w:spacing w:after="0"/>
        <w:rPr>
          <w:rFonts w:ascii="Consolas" w:hAnsi="Consolas"/>
          <w:sz w:val="20"/>
          <w:szCs w:val="20"/>
        </w:rPr>
      </w:pPr>
      <w:r>
        <w:rPr>
          <w:rFonts w:ascii="Consolas" w:hAnsi="Consolas"/>
          <w:sz w:val="20"/>
          <w:szCs w:val="20"/>
        </w:rPr>
        <w:tab/>
        <w:t>coordinates</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Stringa,</w:t>
      </w:r>
    </w:p>
    <w:p w14:paraId="432B47E8" w14:textId="77777777" w:rsidR="00B17A81" w:rsidRDefault="00B17A81" w:rsidP="00B17A81">
      <w:pPr>
        <w:spacing w:after="0"/>
        <w:rPr>
          <w:rFonts w:ascii="Consolas" w:hAnsi="Consolas"/>
          <w:sz w:val="20"/>
          <w:szCs w:val="20"/>
        </w:rPr>
      </w:pPr>
    </w:p>
    <w:p w14:paraId="6E7258A2"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set Car</w:t>
      </w:r>
    </w:p>
    <w:p w14:paraId="33BF3863" w14:textId="77777777" w:rsidR="00B17A81" w:rsidRDefault="00B17A81" w:rsidP="00B17A81">
      <w:pPr>
        <w:spacing w:after="0"/>
        <w:rPr>
          <w:rFonts w:ascii="Consolas" w:hAnsi="Consolas"/>
          <w:sz w:val="20"/>
          <w:szCs w:val="20"/>
        </w:rPr>
      </w:pPr>
      <w:r>
        <w:rPr>
          <w:rFonts w:ascii="Consolas" w:hAnsi="Consolas"/>
          <w:sz w:val="20"/>
          <w:szCs w:val="20"/>
        </w:rPr>
        <w:t>} {</w:t>
      </w:r>
    </w:p>
    <w:p w14:paraId="49E2F96B" w14:textId="77777777" w:rsidR="00B17A81" w:rsidRDefault="00B17A81" w:rsidP="00B17A81">
      <w:pPr>
        <w:spacing w:after="0"/>
        <w:rPr>
          <w:rFonts w:ascii="Consolas" w:hAnsi="Consolas"/>
          <w:sz w:val="20"/>
          <w:szCs w:val="20"/>
        </w:rPr>
      </w:pPr>
      <w:r>
        <w:rPr>
          <w:rFonts w:ascii="Consolas" w:hAnsi="Consolas"/>
          <w:sz w:val="20"/>
          <w:szCs w:val="20"/>
        </w:rPr>
        <w:tab/>
        <w:t xml:space="preserve">streetNumber </w:t>
      </w:r>
      <w:r>
        <w:rPr>
          <w:rFonts w:ascii="Consolas" w:hAnsi="Consolas"/>
          <w:color w:val="0000CC"/>
          <w:sz w:val="20"/>
          <w:szCs w:val="20"/>
        </w:rPr>
        <w:t>&gt;</w:t>
      </w:r>
      <w:r>
        <w:rPr>
          <w:rFonts w:ascii="Consolas" w:hAnsi="Consolas"/>
          <w:sz w:val="20"/>
          <w:szCs w:val="20"/>
        </w:rPr>
        <w:t xml:space="preserve"> 0</w:t>
      </w:r>
    </w:p>
    <w:p w14:paraId="23875457" w14:textId="77777777" w:rsidR="00B17A81" w:rsidRPr="00FD6A3A" w:rsidRDefault="00B17A81" w:rsidP="00B17A81">
      <w:pPr>
        <w:spacing w:after="0"/>
        <w:rPr>
          <w:rFonts w:ascii="Consolas" w:hAnsi="Consolas"/>
          <w:sz w:val="20"/>
          <w:szCs w:val="20"/>
        </w:rPr>
      </w:pPr>
      <w:r>
        <w:rPr>
          <w:rFonts w:ascii="Consolas" w:hAnsi="Consolas"/>
          <w:sz w:val="20"/>
          <w:szCs w:val="20"/>
        </w:rPr>
        <w:t>}</w:t>
      </w:r>
    </w:p>
    <w:p w14:paraId="19BB589D" w14:textId="77777777" w:rsidR="00B17A81" w:rsidRDefault="00B17A81" w:rsidP="00B17A81">
      <w:pPr>
        <w:spacing w:after="0"/>
        <w:rPr>
          <w:rFonts w:ascii="Consolas" w:hAnsi="Consolas"/>
          <w:sz w:val="20"/>
          <w:szCs w:val="20"/>
        </w:rPr>
      </w:pPr>
    </w:p>
    <w:p w14:paraId="43432BB1" w14:textId="4FF8A86A" w:rsidR="00B17A81" w:rsidRDefault="00B17A81" w:rsidP="00B17A81">
      <w:pPr>
        <w:spacing w:after="0"/>
      </w:pPr>
      <w:r w:rsidRPr="00FD6A3A">
        <w:rPr>
          <w:rFonts w:ascii="Consolas" w:hAnsi="Consolas"/>
          <w:color w:val="0000CC"/>
          <w:sz w:val="20"/>
          <w:szCs w:val="20"/>
        </w:rPr>
        <w:t>abstract</w:t>
      </w:r>
      <w:r>
        <w:rPr>
          <w:rFonts w:ascii="Consolas" w:hAnsi="Consolas"/>
          <w:sz w:val="20"/>
          <w:szCs w:val="20"/>
        </w:rPr>
        <w:t xml:space="preserve"> </w:t>
      </w:r>
      <w:r>
        <w:rPr>
          <w:rFonts w:ascii="Consolas" w:hAnsi="Consolas"/>
          <w:color w:val="0000CC"/>
          <w:sz w:val="20"/>
          <w:szCs w:val="20"/>
        </w:rPr>
        <w:t xml:space="preserve">sig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02F00909" w14:textId="77777777" w:rsidR="00B17A81" w:rsidRDefault="00B17A81" w:rsidP="00B17A81">
      <w:pPr>
        <w:spacing w:after="0"/>
        <w:rPr>
          <w:rFonts w:ascii="Consolas" w:hAnsi="Consolas"/>
          <w:sz w:val="20"/>
          <w:szCs w:val="20"/>
        </w:rPr>
      </w:pPr>
      <w:r>
        <w:rPr>
          <w:rFonts w:ascii="Consolas" w:hAnsi="Consolas"/>
          <w:sz w:val="20"/>
          <w:szCs w:val="20"/>
        </w:rPr>
        <w:tab/>
        <w:t>id</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4D9748AE" w14:textId="42E7BD61" w:rsidR="00B17A81" w:rsidRDefault="00B17A81" w:rsidP="00B17A81">
      <w:pPr>
        <w:spacing w:after="0"/>
        <w:rPr>
          <w:rFonts w:ascii="Consolas" w:hAnsi="Consolas"/>
          <w:sz w:val="20"/>
          <w:szCs w:val="20"/>
        </w:rPr>
      </w:pPr>
      <w:r>
        <w:rPr>
          <w:rFonts w:ascii="Consolas" w:hAnsi="Consolas"/>
          <w:sz w:val="20"/>
          <w:szCs w:val="20"/>
        </w:rPr>
        <w:tab/>
      </w:r>
      <w:r w:rsidR="0051734E">
        <w:rPr>
          <w:rFonts w:ascii="Consolas" w:hAnsi="Consolas"/>
          <w:sz w:val="20"/>
          <w:szCs w:val="20"/>
        </w:rPr>
        <w:t>Coordinates</w:t>
      </w:r>
      <w:r>
        <w:rPr>
          <w:rFonts w:ascii="Consolas" w:hAnsi="Consolas"/>
          <w:color w:val="0000CC"/>
          <w:sz w:val="20"/>
          <w:szCs w:val="20"/>
        </w:rPr>
        <w:t>:</w:t>
      </w:r>
      <w:r>
        <w:rPr>
          <w:rFonts w:ascii="Consolas" w:hAnsi="Consolas"/>
          <w:sz w:val="20"/>
          <w:szCs w:val="20"/>
        </w:rPr>
        <w:t xml:space="preserve"> set Stringa,</w:t>
      </w:r>
    </w:p>
    <w:p w14:paraId="3FCC0DB6" w14:textId="77777777" w:rsidR="00B17A81" w:rsidRPr="004D3127" w:rsidRDefault="00B17A81" w:rsidP="00B17A81">
      <w:pPr>
        <w:spacing w:after="0"/>
        <w:rPr>
          <w:rFonts w:ascii="Consolas" w:hAnsi="Consolas"/>
          <w:color w:val="0000CC"/>
          <w:sz w:val="20"/>
          <w:szCs w:val="20"/>
        </w:rPr>
      </w:pPr>
    </w:p>
    <w:p w14:paraId="1236C913" w14:textId="77777777" w:rsidR="00B17A81" w:rsidRDefault="00B17A81" w:rsidP="00B17A81">
      <w:pPr>
        <w:spacing w:after="0"/>
        <w:rPr>
          <w:rFonts w:ascii="Consolas" w:hAnsi="Consolas"/>
          <w:sz w:val="20"/>
          <w:szCs w:val="20"/>
        </w:rPr>
      </w:pPr>
      <w:r>
        <w:rPr>
          <w:rFonts w:ascii="Consolas" w:hAnsi="Consolas"/>
          <w:sz w:val="20"/>
          <w:szCs w:val="20"/>
        </w:rPr>
        <w:tab/>
        <w:t>address</w:t>
      </w:r>
      <w:r>
        <w:rPr>
          <w:rFonts w:ascii="Consolas" w:hAnsi="Consolas"/>
          <w:color w:val="0000CC"/>
          <w:sz w:val="20"/>
          <w:szCs w:val="20"/>
        </w:rPr>
        <w:t>:</w:t>
      </w:r>
      <w:r>
        <w:rPr>
          <w:rFonts w:ascii="Consolas" w:hAnsi="Consolas"/>
          <w:sz w:val="20"/>
          <w:szCs w:val="20"/>
        </w:rPr>
        <w:t xml:space="preserve"> set Address</w:t>
      </w:r>
    </w:p>
    <w:p w14:paraId="5ACC9C17" w14:textId="77777777" w:rsidR="00B17A81" w:rsidRDefault="00B17A81" w:rsidP="00B17A81">
      <w:pPr>
        <w:spacing w:after="0"/>
        <w:rPr>
          <w:rFonts w:ascii="Consolas" w:hAnsi="Consolas"/>
          <w:sz w:val="20"/>
          <w:szCs w:val="20"/>
        </w:rPr>
      </w:pPr>
      <w:r>
        <w:rPr>
          <w:rFonts w:ascii="Consolas" w:hAnsi="Consolas"/>
          <w:sz w:val="20"/>
          <w:szCs w:val="20"/>
        </w:rPr>
        <w:t>} {</w:t>
      </w:r>
    </w:p>
    <w:p w14:paraId="768D156A"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D7B7567" w14:textId="77777777" w:rsidR="00B17A81" w:rsidRDefault="00B17A81" w:rsidP="00B17A81">
      <w:pPr>
        <w:spacing w:after="0"/>
        <w:rPr>
          <w:rFonts w:ascii="Consolas" w:hAnsi="Consolas"/>
          <w:sz w:val="20"/>
          <w:szCs w:val="20"/>
        </w:rPr>
      </w:pPr>
      <w:r>
        <w:rPr>
          <w:rFonts w:ascii="Consolas" w:hAnsi="Consolas"/>
          <w:sz w:val="20"/>
          <w:szCs w:val="20"/>
        </w:rPr>
        <w:tab/>
        <w:t xml:space="preserve">#address </w:t>
      </w:r>
      <w:r>
        <w:rPr>
          <w:rFonts w:ascii="Consolas" w:hAnsi="Consolas"/>
          <w:color w:val="0000CC"/>
          <w:sz w:val="20"/>
          <w:szCs w:val="20"/>
        </w:rPr>
        <w:t>&gt;</w:t>
      </w:r>
      <w:r>
        <w:rPr>
          <w:rFonts w:ascii="Consolas" w:hAnsi="Consolas"/>
          <w:sz w:val="20"/>
          <w:szCs w:val="20"/>
        </w:rPr>
        <w:t xml:space="preserve"> 0</w:t>
      </w:r>
    </w:p>
    <w:p w14:paraId="2453A77E" w14:textId="77777777" w:rsidR="00B17A81" w:rsidRDefault="00B17A81" w:rsidP="00B17A81">
      <w:pPr>
        <w:spacing w:after="0"/>
        <w:rPr>
          <w:rFonts w:ascii="Consolas" w:hAnsi="Consolas"/>
          <w:sz w:val="20"/>
          <w:szCs w:val="20"/>
        </w:rPr>
      </w:pPr>
      <w:r>
        <w:rPr>
          <w:rFonts w:ascii="Consolas" w:hAnsi="Consolas"/>
          <w:sz w:val="20"/>
          <w:szCs w:val="20"/>
        </w:rPr>
        <w:t>}</w:t>
      </w:r>
    </w:p>
    <w:p w14:paraId="384D53A8" w14:textId="77777777" w:rsidR="00B17A81" w:rsidRDefault="00B17A81" w:rsidP="00B17A81">
      <w:pPr>
        <w:spacing w:after="0"/>
        <w:rPr>
          <w:rFonts w:ascii="Consolas" w:hAnsi="Consolas"/>
          <w:sz w:val="20"/>
          <w:szCs w:val="20"/>
        </w:rPr>
      </w:pPr>
    </w:p>
    <w:p w14:paraId="098F276E" w14:textId="6D2C8DB8" w:rsidR="00B17A81" w:rsidRDefault="00B17A81" w:rsidP="00B17A81">
      <w:pPr>
        <w:spacing w:after="0"/>
      </w:pPr>
      <w:r>
        <w:rPr>
          <w:rFonts w:ascii="Consolas" w:hAnsi="Consolas"/>
          <w:color w:val="0000CC"/>
          <w:sz w:val="20"/>
          <w:szCs w:val="20"/>
        </w:rPr>
        <w:t xml:space="preserve">sig </w:t>
      </w:r>
      <w:r>
        <w:rPr>
          <w:rFonts w:ascii="Consolas" w:hAnsi="Consolas"/>
          <w:sz w:val="20"/>
          <w:szCs w:val="20"/>
        </w:rPr>
        <w:t xml:space="preserve">Normal </w:t>
      </w:r>
      <w:r w:rsidRPr="004D3127">
        <w:rPr>
          <w:rFonts w:ascii="Consolas" w:hAnsi="Consolas"/>
          <w:color w:val="0000CC"/>
          <w:sz w:val="20"/>
          <w:szCs w:val="20"/>
        </w:rPr>
        <w:t>extends</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53E860CE" w14:textId="77777777" w:rsidR="00B17A81" w:rsidRDefault="00B17A81" w:rsidP="00B17A81">
      <w:pPr>
        <w:spacing w:after="0"/>
        <w:rPr>
          <w:rFonts w:ascii="Consolas" w:hAnsi="Consolas"/>
          <w:sz w:val="20"/>
          <w:szCs w:val="20"/>
        </w:rPr>
      </w:pPr>
    </w:p>
    <w:p w14:paraId="14D6A15F" w14:textId="4BFFAD8F" w:rsidR="00B17A81" w:rsidRDefault="00B17A81" w:rsidP="00B17A81">
      <w:pPr>
        <w:spacing w:after="0"/>
      </w:pPr>
      <w:r>
        <w:rPr>
          <w:rFonts w:ascii="Consolas" w:hAnsi="Consolas"/>
          <w:color w:val="0000CC"/>
          <w:sz w:val="20"/>
          <w:szCs w:val="20"/>
        </w:rPr>
        <w:t xml:space="preserve">sig </w:t>
      </w:r>
      <w:r>
        <w:rPr>
          <w:rFonts w:ascii="Consolas" w:hAnsi="Consolas"/>
          <w:sz w:val="20"/>
          <w:szCs w:val="20"/>
        </w:rPr>
        <w:t xml:space="preserve">Special </w:t>
      </w:r>
      <w:r w:rsidRPr="004D3127">
        <w:rPr>
          <w:rFonts w:ascii="Consolas" w:hAnsi="Consolas"/>
          <w:color w:val="0000CC"/>
          <w:sz w:val="20"/>
          <w:szCs w:val="20"/>
        </w:rPr>
        <w:t>extends</w:t>
      </w:r>
      <w:r w:rsidRPr="00FD6A3A">
        <w:rPr>
          <w:rFonts w:ascii="Consolas" w:hAnsi="Consolas"/>
          <w:sz w:val="20"/>
          <w:szCs w:val="20"/>
        </w:rPr>
        <w:t xml:space="preserve"> </w:t>
      </w:r>
      <w:r w:rsidR="00754D77">
        <w:rPr>
          <w:rFonts w:ascii="Consolas" w:hAnsi="Consolas"/>
          <w:sz w:val="20"/>
          <w:szCs w:val="20"/>
        </w:rPr>
        <w:t>SafeArea</w:t>
      </w:r>
      <w:r w:rsidRPr="00FD6A3A">
        <w:rPr>
          <w:rFonts w:ascii="Consolas" w:hAnsi="Consolas"/>
          <w:sz w:val="20"/>
          <w:szCs w:val="20"/>
        </w:rPr>
        <w:t xml:space="preserve"> </w:t>
      </w:r>
      <w:r>
        <w:rPr>
          <w:rFonts w:ascii="Consolas" w:hAnsi="Consolas"/>
          <w:sz w:val="20"/>
          <w:szCs w:val="20"/>
        </w:rPr>
        <w:t>{</w:t>
      </w:r>
    </w:p>
    <w:p w14:paraId="08F96785" w14:textId="77777777" w:rsidR="00B17A81" w:rsidRDefault="00B17A81" w:rsidP="00B17A81">
      <w:pPr>
        <w:spacing w:after="0"/>
        <w:rPr>
          <w:rFonts w:ascii="Consolas" w:hAnsi="Consolas"/>
          <w:sz w:val="20"/>
          <w:szCs w:val="20"/>
        </w:rPr>
      </w:pPr>
      <w:r>
        <w:rPr>
          <w:rFonts w:ascii="Consolas" w:hAnsi="Consolas"/>
          <w:sz w:val="20"/>
          <w:szCs w:val="20"/>
        </w:rPr>
        <w:tab/>
        <w:t>parkingSpotQty</w:t>
      </w:r>
      <w:r>
        <w:rPr>
          <w:rFonts w:ascii="Consolas" w:hAnsi="Consolas"/>
          <w:color w:val="0000CC"/>
          <w:sz w:val="20"/>
          <w:szCs w:val="20"/>
        </w:rPr>
        <w:t>:</w:t>
      </w:r>
      <w:r>
        <w:rPr>
          <w:rFonts w:ascii="Consolas" w:hAnsi="Consolas"/>
          <w:sz w:val="20"/>
          <w:szCs w:val="20"/>
        </w:rPr>
        <w:t xml:space="preserve"> </w:t>
      </w:r>
      <w:r>
        <w:rPr>
          <w:rFonts w:ascii="Consolas" w:hAnsi="Consolas"/>
          <w:color w:val="0000CC"/>
          <w:sz w:val="20"/>
          <w:szCs w:val="20"/>
        </w:rPr>
        <w:t xml:space="preserve">one </w:t>
      </w:r>
      <w:r>
        <w:rPr>
          <w:rFonts w:ascii="Consolas" w:hAnsi="Consolas"/>
          <w:sz w:val="20"/>
          <w:szCs w:val="20"/>
        </w:rPr>
        <w:t>Int</w:t>
      </w:r>
    </w:p>
    <w:p w14:paraId="63052105" w14:textId="77777777" w:rsidR="00B17A81" w:rsidRDefault="00B17A81" w:rsidP="00B17A81">
      <w:pPr>
        <w:spacing w:after="0"/>
        <w:rPr>
          <w:rFonts w:ascii="Consolas" w:hAnsi="Consolas"/>
          <w:sz w:val="20"/>
          <w:szCs w:val="20"/>
        </w:rPr>
      </w:pPr>
      <w:r>
        <w:rPr>
          <w:rFonts w:ascii="Consolas" w:hAnsi="Consolas"/>
          <w:sz w:val="20"/>
          <w:szCs w:val="20"/>
        </w:rPr>
        <w:t>} {</w:t>
      </w:r>
    </w:p>
    <w:p w14:paraId="56D0B680" w14:textId="77777777" w:rsidR="00B17A81" w:rsidRDefault="00B17A81" w:rsidP="00B17A81">
      <w:pPr>
        <w:spacing w:after="0"/>
        <w:rPr>
          <w:rFonts w:ascii="Consolas" w:hAnsi="Consolas"/>
          <w:sz w:val="20"/>
          <w:szCs w:val="20"/>
        </w:rPr>
      </w:pPr>
      <w:r>
        <w:rPr>
          <w:rFonts w:ascii="Consolas" w:hAnsi="Consolas"/>
          <w:sz w:val="20"/>
          <w:szCs w:val="20"/>
        </w:rPr>
        <w:tab/>
        <w:t xml:space="preserve">id </w:t>
      </w:r>
      <w:r>
        <w:rPr>
          <w:rFonts w:ascii="Consolas" w:hAnsi="Consolas"/>
          <w:color w:val="0000CC"/>
          <w:sz w:val="20"/>
          <w:szCs w:val="20"/>
        </w:rPr>
        <w:t>&gt;</w:t>
      </w:r>
      <w:r>
        <w:rPr>
          <w:rFonts w:ascii="Consolas" w:hAnsi="Consolas"/>
          <w:sz w:val="20"/>
          <w:szCs w:val="20"/>
        </w:rPr>
        <w:t xml:space="preserve"> 0</w:t>
      </w:r>
    </w:p>
    <w:p w14:paraId="1FF625BE" w14:textId="77777777" w:rsidR="00B17A81" w:rsidRDefault="00B17A81" w:rsidP="00B17A81">
      <w:pPr>
        <w:spacing w:after="0"/>
        <w:rPr>
          <w:rFonts w:ascii="Consolas" w:hAnsi="Consolas"/>
          <w:sz w:val="20"/>
          <w:szCs w:val="20"/>
        </w:rPr>
      </w:pPr>
      <w:r>
        <w:rPr>
          <w:rFonts w:ascii="Consolas" w:hAnsi="Consolas"/>
          <w:sz w:val="20"/>
          <w:szCs w:val="20"/>
        </w:rPr>
        <w:tab/>
        <w:t xml:space="preserve">parkingSpotQty </w:t>
      </w:r>
      <w:r>
        <w:rPr>
          <w:rFonts w:ascii="Consolas" w:hAnsi="Consolas"/>
          <w:color w:val="0000CC"/>
          <w:sz w:val="20"/>
          <w:szCs w:val="20"/>
        </w:rPr>
        <w:t>&gt;</w:t>
      </w:r>
      <w:r>
        <w:rPr>
          <w:rFonts w:ascii="Consolas" w:hAnsi="Consolas"/>
          <w:sz w:val="20"/>
          <w:szCs w:val="20"/>
        </w:rPr>
        <w:t xml:space="preserve"> 0</w:t>
      </w:r>
    </w:p>
    <w:p w14:paraId="4112AA50" w14:textId="77777777" w:rsidR="00B17A81" w:rsidRDefault="00B17A81" w:rsidP="00B17A81">
      <w:pPr>
        <w:spacing w:after="0"/>
        <w:rPr>
          <w:rFonts w:ascii="Consolas" w:hAnsi="Consolas"/>
          <w:sz w:val="20"/>
          <w:szCs w:val="20"/>
        </w:rPr>
      </w:pPr>
      <w:r>
        <w:rPr>
          <w:rFonts w:ascii="Consolas" w:hAnsi="Consolas"/>
          <w:sz w:val="20"/>
          <w:szCs w:val="20"/>
        </w:rPr>
        <w:t>}</w:t>
      </w:r>
    </w:p>
    <w:p w14:paraId="041C9310" w14:textId="77777777" w:rsidR="00B17A81" w:rsidRDefault="00B17A81" w:rsidP="00B17A81">
      <w:pPr>
        <w:spacing w:after="0"/>
        <w:rPr>
          <w:rFonts w:ascii="Consolas" w:hAnsi="Consolas"/>
          <w:sz w:val="20"/>
          <w:szCs w:val="20"/>
        </w:rPr>
      </w:pPr>
    </w:p>
    <w:p w14:paraId="574271AD" w14:textId="77777777" w:rsidR="00B17A81" w:rsidRDefault="00B17A81" w:rsidP="00B17A81">
      <w:pPr>
        <w:spacing w:after="0"/>
      </w:pPr>
      <w:r>
        <w:rPr>
          <w:rFonts w:ascii="Consolas" w:hAnsi="Consolas"/>
          <w:color w:val="0000CC"/>
          <w:sz w:val="20"/>
          <w:szCs w:val="20"/>
        </w:rPr>
        <w:t xml:space="preserve">one sig </w:t>
      </w:r>
      <w:r>
        <w:rPr>
          <w:rFonts w:ascii="Consolas" w:hAnsi="Consolas"/>
          <w:sz w:val="20"/>
          <w:szCs w:val="20"/>
        </w:rPr>
        <w:t>MaintenanceService {</w:t>
      </w:r>
    </w:p>
    <w:p w14:paraId="2B0FE1C6" w14:textId="77777777" w:rsidR="00B17A81" w:rsidRDefault="00B17A81" w:rsidP="00B17A81">
      <w:pPr>
        <w:spacing w:after="0"/>
        <w:rPr>
          <w:rFonts w:ascii="Consolas" w:hAnsi="Consolas"/>
          <w:sz w:val="20"/>
          <w:szCs w:val="20"/>
        </w:rPr>
      </w:pPr>
      <w:r>
        <w:rPr>
          <w:rFonts w:ascii="Consolas" w:hAnsi="Consolas"/>
          <w:sz w:val="20"/>
          <w:szCs w:val="20"/>
        </w:rPr>
        <w:tab/>
        <w:t>car</w:t>
      </w:r>
      <w:r>
        <w:rPr>
          <w:rFonts w:ascii="Consolas" w:hAnsi="Consolas"/>
          <w:color w:val="0000CC"/>
          <w:sz w:val="20"/>
          <w:szCs w:val="20"/>
        </w:rPr>
        <w:t>:</w:t>
      </w:r>
      <w:r>
        <w:rPr>
          <w:rFonts w:ascii="Consolas" w:hAnsi="Consolas"/>
          <w:sz w:val="20"/>
          <w:szCs w:val="20"/>
        </w:rPr>
        <w:t xml:space="preserve"> set Car</w:t>
      </w:r>
    </w:p>
    <w:p w14:paraId="1B55404C" w14:textId="77777777" w:rsidR="00B17A81" w:rsidRDefault="00B17A81" w:rsidP="00B17A81">
      <w:pPr>
        <w:spacing w:after="0"/>
        <w:rPr>
          <w:rFonts w:ascii="Consolas" w:hAnsi="Consolas"/>
          <w:sz w:val="20"/>
          <w:szCs w:val="20"/>
        </w:rPr>
      </w:pPr>
      <w:r>
        <w:rPr>
          <w:rFonts w:ascii="Consolas" w:hAnsi="Consolas"/>
          <w:sz w:val="20"/>
          <w:szCs w:val="20"/>
        </w:rPr>
        <w:t>}</w:t>
      </w:r>
    </w:p>
    <w:p w14:paraId="30907582" w14:textId="77777777" w:rsidR="00B17A81" w:rsidRDefault="00B17A81" w:rsidP="00B17A81">
      <w:pPr>
        <w:spacing w:after="0"/>
        <w:rPr>
          <w:rFonts w:ascii="Consolas" w:hAnsi="Consolas"/>
          <w:sz w:val="20"/>
          <w:szCs w:val="20"/>
        </w:rPr>
      </w:pPr>
    </w:p>
    <w:p w14:paraId="30F8C429" w14:textId="77777777" w:rsidR="00B17A81" w:rsidRDefault="00B17A81" w:rsidP="00B17A81">
      <w:pPr>
        <w:spacing w:after="0"/>
      </w:pPr>
      <w:r w:rsidRPr="00FD6A3A">
        <w:rPr>
          <w:rFonts w:ascii="Consolas" w:hAnsi="Consolas"/>
          <w:color w:val="0000CC"/>
          <w:sz w:val="20"/>
          <w:szCs w:val="20"/>
        </w:rPr>
        <w:t>abstract</w:t>
      </w:r>
      <w:r>
        <w:rPr>
          <w:rFonts w:ascii="Consolas" w:hAnsi="Consolas"/>
          <w:sz w:val="20"/>
          <w:szCs w:val="20"/>
        </w:rPr>
        <w:t xml:space="preserve"> </w:t>
      </w:r>
      <w:r>
        <w:rPr>
          <w:rFonts w:ascii="Consolas" w:hAnsi="Consolas"/>
          <w:color w:val="0000CC"/>
          <w:sz w:val="20"/>
          <w:szCs w:val="20"/>
        </w:rPr>
        <w:t xml:space="preserve">sig </w:t>
      </w:r>
      <w:r>
        <w:rPr>
          <w:rFonts w:ascii="Consolas" w:hAnsi="Consolas"/>
          <w:sz w:val="20"/>
          <w:szCs w:val="20"/>
        </w:rPr>
        <w:t>Discount {</w:t>
      </w:r>
    </w:p>
    <w:p w14:paraId="528A1AC1" w14:textId="77777777" w:rsidR="00B17A81" w:rsidRDefault="00B17A81" w:rsidP="00B17A81">
      <w:pPr>
        <w:spacing w:after="0"/>
        <w:rPr>
          <w:rFonts w:ascii="Consolas" w:hAnsi="Consolas"/>
          <w:sz w:val="20"/>
          <w:szCs w:val="20"/>
        </w:rPr>
      </w:pPr>
      <w:r>
        <w:rPr>
          <w:rFonts w:ascii="Consolas" w:hAnsi="Consolas"/>
          <w:sz w:val="20"/>
          <w:szCs w:val="20"/>
        </w:rPr>
        <w:lastRenderedPageBreak/>
        <w:tab/>
        <w:t>payment</w:t>
      </w:r>
      <w:r>
        <w:rPr>
          <w:rFonts w:ascii="Consolas" w:hAnsi="Consolas"/>
          <w:color w:val="0000CC"/>
          <w:sz w:val="20"/>
          <w:szCs w:val="20"/>
        </w:rPr>
        <w:t>:</w:t>
      </w:r>
      <w:r>
        <w:rPr>
          <w:rFonts w:ascii="Consolas" w:hAnsi="Consolas"/>
          <w:sz w:val="20"/>
          <w:szCs w:val="20"/>
        </w:rPr>
        <w:t xml:space="preserve"> set Payment</w:t>
      </w:r>
    </w:p>
    <w:p w14:paraId="1731515B" w14:textId="77777777" w:rsidR="00B17A81" w:rsidRDefault="00B17A81" w:rsidP="00B17A81">
      <w:pPr>
        <w:spacing w:after="0"/>
        <w:rPr>
          <w:rFonts w:ascii="Consolas" w:hAnsi="Consolas"/>
          <w:sz w:val="20"/>
          <w:szCs w:val="20"/>
        </w:rPr>
      </w:pPr>
      <w:r>
        <w:rPr>
          <w:rFonts w:ascii="Consolas" w:hAnsi="Consolas"/>
          <w:sz w:val="20"/>
          <w:szCs w:val="20"/>
        </w:rPr>
        <w:t>}</w:t>
      </w:r>
    </w:p>
    <w:p w14:paraId="5A0AD178" w14:textId="77777777" w:rsidR="00B17A81" w:rsidRDefault="00B17A81" w:rsidP="00B17A81">
      <w:pPr>
        <w:spacing w:after="0"/>
        <w:rPr>
          <w:rFonts w:ascii="Consolas" w:hAnsi="Consolas"/>
          <w:sz w:val="20"/>
          <w:szCs w:val="20"/>
        </w:rPr>
      </w:pPr>
    </w:p>
    <w:p w14:paraId="6C12D862" w14:textId="77777777"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 xml:space="preserve">moreThanThreePassengers </w:t>
      </w:r>
      <w:r w:rsidRPr="004D3127">
        <w:rPr>
          <w:rFonts w:ascii="Consolas" w:hAnsi="Consolas"/>
          <w:color w:val="0000CC"/>
          <w:sz w:val="20"/>
          <w:szCs w:val="20"/>
        </w:rPr>
        <w:t>extends</w:t>
      </w:r>
      <w:r>
        <w:rPr>
          <w:rFonts w:ascii="Consolas" w:hAnsi="Consolas"/>
          <w:sz w:val="20"/>
          <w:szCs w:val="20"/>
        </w:rPr>
        <w:t xml:space="preserve"> Discount {}</w:t>
      </w:r>
    </w:p>
    <w:p w14:paraId="2A04281B" w14:textId="77777777" w:rsidR="00B17A81" w:rsidRDefault="00B17A81" w:rsidP="00B17A81">
      <w:pPr>
        <w:spacing w:after="0"/>
        <w:rPr>
          <w:rFonts w:ascii="Consolas" w:hAnsi="Consolas"/>
          <w:sz w:val="20"/>
          <w:szCs w:val="20"/>
        </w:rPr>
      </w:pPr>
    </w:p>
    <w:p w14:paraId="7C835B10" w14:textId="77777777"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 xml:space="preserve">moreThanHalfBattery </w:t>
      </w:r>
      <w:r w:rsidRPr="004D3127">
        <w:rPr>
          <w:rFonts w:ascii="Consolas" w:hAnsi="Consolas"/>
          <w:color w:val="0000CC"/>
          <w:sz w:val="20"/>
          <w:szCs w:val="20"/>
        </w:rPr>
        <w:t>extends</w:t>
      </w:r>
      <w:r>
        <w:rPr>
          <w:rFonts w:ascii="Consolas" w:hAnsi="Consolas"/>
          <w:sz w:val="20"/>
          <w:szCs w:val="20"/>
        </w:rPr>
        <w:t xml:space="preserve"> Discount {}</w:t>
      </w:r>
    </w:p>
    <w:p w14:paraId="56496B0C" w14:textId="77777777" w:rsidR="00B17A81" w:rsidRDefault="00B17A81" w:rsidP="00B17A81">
      <w:pPr>
        <w:spacing w:after="0"/>
        <w:rPr>
          <w:rFonts w:ascii="Consolas" w:hAnsi="Consolas"/>
          <w:sz w:val="20"/>
          <w:szCs w:val="20"/>
        </w:rPr>
      </w:pPr>
    </w:p>
    <w:p w14:paraId="599C9D79" w14:textId="0FD44938"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carPluggedInSpecial</w:t>
      </w:r>
      <w:r w:rsidR="00754D77">
        <w:rPr>
          <w:rFonts w:ascii="Consolas" w:hAnsi="Consolas"/>
          <w:sz w:val="20"/>
          <w:szCs w:val="20"/>
        </w:rPr>
        <w:t>SafeArea</w:t>
      </w:r>
      <w:r>
        <w:rPr>
          <w:rFonts w:ascii="Consolas" w:hAnsi="Consolas"/>
          <w:color w:val="0000CC"/>
          <w:sz w:val="20"/>
          <w:szCs w:val="20"/>
        </w:rPr>
        <w:t xml:space="preserve"> </w:t>
      </w:r>
      <w:r w:rsidRPr="004D3127">
        <w:rPr>
          <w:rFonts w:ascii="Consolas" w:hAnsi="Consolas"/>
          <w:color w:val="0000CC"/>
          <w:sz w:val="20"/>
          <w:szCs w:val="20"/>
        </w:rPr>
        <w:t>extends</w:t>
      </w:r>
      <w:r>
        <w:rPr>
          <w:rFonts w:ascii="Consolas" w:hAnsi="Consolas"/>
          <w:sz w:val="20"/>
          <w:szCs w:val="20"/>
        </w:rPr>
        <w:t xml:space="preserve"> Discount {}</w:t>
      </w:r>
    </w:p>
    <w:p w14:paraId="68521D4C" w14:textId="77777777" w:rsidR="00B17A81" w:rsidRDefault="00B17A81" w:rsidP="00B17A81">
      <w:pPr>
        <w:spacing w:after="0"/>
        <w:rPr>
          <w:rFonts w:ascii="Consolas" w:hAnsi="Consolas"/>
          <w:sz w:val="20"/>
          <w:szCs w:val="20"/>
        </w:rPr>
      </w:pPr>
    </w:p>
    <w:p w14:paraId="313ACD7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more than 3Km constraint is not modelled</w:t>
      </w:r>
    </w:p>
    <w:p w14:paraId="37EA2F4B" w14:textId="34A9353E" w:rsidR="00B17A81" w:rsidRDefault="00B17A81" w:rsidP="00B17A81">
      <w:pPr>
        <w:spacing w:after="0"/>
      </w:pPr>
      <w:r>
        <w:rPr>
          <w:rFonts w:ascii="Consolas" w:hAnsi="Consolas"/>
          <w:color w:val="0000CC"/>
          <w:sz w:val="20"/>
          <w:szCs w:val="20"/>
        </w:rPr>
        <w:t xml:space="preserve">lone sig </w:t>
      </w:r>
      <w:r>
        <w:rPr>
          <w:rFonts w:ascii="Consolas" w:hAnsi="Consolas"/>
          <w:sz w:val="20"/>
          <w:szCs w:val="20"/>
        </w:rPr>
        <w:t>moreThanThreeKmToSpecial</w:t>
      </w:r>
      <w:r w:rsidR="00754D77">
        <w:rPr>
          <w:rFonts w:ascii="Consolas" w:hAnsi="Consolas"/>
          <w:sz w:val="20"/>
          <w:szCs w:val="20"/>
        </w:rPr>
        <w:t>SafeArea</w:t>
      </w:r>
      <w:r>
        <w:rPr>
          <w:rFonts w:ascii="Consolas" w:hAnsi="Consolas"/>
          <w:sz w:val="20"/>
          <w:szCs w:val="20"/>
        </w:rPr>
        <w:t xml:space="preserve">OrBatteryLessThanTwenty </w:t>
      </w:r>
      <w:r w:rsidRPr="004D3127">
        <w:rPr>
          <w:rFonts w:ascii="Consolas" w:hAnsi="Consolas"/>
          <w:color w:val="0000CC"/>
          <w:sz w:val="20"/>
          <w:szCs w:val="20"/>
        </w:rPr>
        <w:t>extends</w:t>
      </w:r>
      <w:r>
        <w:rPr>
          <w:rFonts w:ascii="Consolas" w:hAnsi="Consolas"/>
          <w:sz w:val="20"/>
          <w:szCs w:val="20"/>
        </w:rPr>
        <w:t xml:space="preserve"> Discount {}</w:t>
      </w:r>
    </w:p>
    <w:p w14:paraId="2E2525E4" w14:textId="77777777" w:rsidR="00B17A81" w:rsidRDefault="00B17A81" w:rsidP="00B17A81">
      <w:pPr>
        <w:spacing w:after="0"/>
        <w:rPr>
          <w:rFonts w:ascii="Consolas" w:hAnsi="Consolas"/>
          <w:sz w:val="20"/>
          <w:szCs w:val="20"/>
        </w:rPr>
      </w:pPr>
    </w:p>
    <w:p w14:paraId="622B66E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nums */</w:t>
      </w:r>
    </w:p>
    <w:p w14:paraId="3617AC4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CarStatus {</w:t>
      </w:r>
    </w:p>
    <w:p w14:paraId="4538B2AD" w14:textId="77777777" w:rsidR="00B17A81" w:rsidRDefault="00B17A81" w:rsidP="00B17A81">
      <w:pPr>
        <w:spacing w:after="0"/>
        <w:rPr>
          <w:rFonts w:ascii="Consolas" w:hAnsi="Consolas"/>
          <w:sz w:val="20"/>
          <w:szCs w:val="20"/>
        </w:rPr>
      </w:pPr>
      <w:r>
        <w:rPr>
          <w:rFonts w:ascii="Consolas" w:hAnsi="Consolas"/>
          <w:sz w:val="20"/>
          <w:szCs w:val="20"/>
        </w:rPr>
        <w:tab/>
        <w:t>AVAILABLE,</w:t>
      </w:r>
    </w:p>
    <w:p w14:paraId="2B2B67FF" w14:textId="77777777" w:rsidR="00B17A81" w:rsidRDefault="00B17A81" w:rsidP="00B17A81">
      <w:pPr>
        <w:spacing w:after="0"/>
        <w:rPr>
          <w:rFonts w:ascii="Consolas" w:hAnsi="Consolas"/>
          <w:sz w:val="20"/>
          <w:szCs w:val="20"/>
        </w:rPr>
      </w:pPr>
      <w:r>
        <w:rPr>
          <w:rFonts w:ascii="Consolas" w:hAnsi="Consolas"/>
          <w:sz w:val="20"/>
          <w:szCs w:val="20"/>
        </w:rPr>
        <w:tab/>
        <w:t>RESERVED,</w:t>
      </w:r>
    </w:p>
    <w:p w14:paraId="3B41709D" w14:textId="77777777" w:rsidR="00B17A81" w:rsidRDefault="00B17A81" w:rsidP="00B17A81">
      <w:pPr>
        <w:spacing w:after="0"/>
        <w:rPr>
          <w:rFonts w:ascii="Consolas" w:hAnsi="Consolas"/>
          <w:sz w:val="20"/>
          <w:szCs w:val="20"/>
        </w:rPr>
      </w:pPr>
      <w:r>
        <w:rPr>
          <w:rFonts w:ascii="Consolas" w:hAnsi="Consolas"/>
          <w:sz w:val="20"/>
          <w:szCs w:val="20"/>
        </w:rPr>
        <w:tab/>
        <w:t>INUSE,</w:t>
      </w:r>
    </w:p>
    <w:p w14:paraId="5889FBBE" w14:textId="77777777" w:rsidR="00B17A81" w:rsidRDefault="00B17A81" w:rsidP="00B17A81">
      <w:pPr>
        <w:spacing w:after="0"/>
        <w:rPr>
          <w:rFonts w:ascii="Consolas" w:hAnsi="Consolas"/>
          <w:sz w:val="20"/>
          <w:szCs w:val="20"/>
        </w:rPr>
      </w:pPr>
      <w:r>
        <w:rPr>
          <w:rFonts w:ascii="Consolas" w:hAnsi="Consolas"/>
          <w:sz w:val="20"/>
          <w:szCs w:val="20"/>
        </w:rPr>
        <w:tab/>
        <w:t>OUTOFPOWER</w:t>
      </w:r>
    </w:p>
    <w:p w14:paraId="408B9784" w14:textId="77777777" w:rsidR="00B17A81" w:rsidRDefault="00B17A81" w:rsidP="00B17A81">
      <w:pPr>
        <w:spacing w:after="0"/>
        <w:rPr>
          <w:rFonts w:ascii="Consolas" w:hAnsi="Consolas"/>
          <w:sz w:val="20"/>
          <w:szCs w:val="20"/>
        </w:rPr>
      </w:pPr>
      <w:r>
        <w:rPr>
          <w:rFonts w:ascii="Consolas" w:hAnsi="Consolas"/>
          <w:sz w:val="20"/>
          <w:szCs w:val="20"/>
        </w:rPr>
        <w:t>}</w:t>
      </w:r>
    </w:p>
    <w:p w14:paraId="46408795" w14:textId="77777777" w:rsidR="00B17A81" w:rsidRDefault="00B17A81" w:rsidP="00B17A81">
      <w:pPr>
        <w:spacing w:after="0"/>
        <w:rPr>
          <w:rFonts w:ascii="Consolas" w:hAnsi="Consolas"/>
          <w:sz w:val="20"/>
          <w:szCs w:val="20"/>
        </w:rPr>
      </w:pPr>
    </w:p>
    <w:p w14:paraId="349E36CC"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Sign {</w:t>
      </w:r>
    </w:p>
    <w:p w14:paraId="34A8F784" w14:textId="77777777" w:rsidR="00B17A81" w:rsidRDefault="00B17A81" w:rsidP="00B17A81">
      <w:pPr>
        <w:spacing w:after="0"/>
        <w:rPr>
          <w:rFonts w:ascii="Consolas" w:hAnsi="Consolas"/>
          <w:sz w:val="20"/>
          <w:szCs w:val="20"/>
        </w:rPr>
      </w:pPr>
      <w:r>
        <w:rPr>
          <w:rFonts w:ascii="Consolas" w:hAnsi="Consolas"/>
          <w:sz w:val="20"/>
          <w:szCs w:val="20"/>
        </w:rPr>
        <w:tab/>
        <w:t>POSITIVE,</w:t>
      </w:r>
    </w:p>
    <w:p w14:paraId="512C60C3" w14:textId="77777777" w:rsidR="00B17A81" w:rsidRDefault="00B17A81" w:rsidP="00B17A81">
      <w:pPr>
        <w:spacing w:after="0"/>
        <w:rPr>
          <w:rFonts w:ascii="Consolas" w:hAnsi="Consolas"/>
          <w:sz w:val="20"/>
          <w:szCs w:val="20"/>
        </w:rPr>
      </w:pPr>
      <w:r>
        <w:rPr>
          <w:rFonts w:ascii="Consolas" w:hAnsi="Consolas"/>
          <w:sz w:val="20"/>
          <w:szCs w:val="20"/>
        </w:rPr>
        <w:tab/>
        <w:t>NEGATIVE</w:t>
      </w:r>
    </w:p>
    <w:p w14:paraId="2E890291" w14:textId="77777777" w:rsidR="00B17A81" w:rsidRDefault="00B17A81" w:rsidP="00B17A81">
      <w:pPr>
        <w:spacing w:after="0"/>
        <w:rPr>
          <w:rFonts w:ascii="Consolas" w:hAnsi="Consolas"/>
          <w:sz w:val="20"/>
          <w:szCs w:val="20"/>
        </w:rPr>
      </w:pPr>
      <w:r>
        <w:rPr>
          <w:rFonts w:ascii="Consolas" w:hAnsi="Consolas"/>
          <w:sz w:val="20"/>
          <w:szCs w:val="20"/>
        </w:rPr>
        <w:t>}</w:t>
      </w:r>
    </w:p>
    <w:p w14:paraId="59343377" w14:textId="77777777" w:rsidR="00B17A81" w:rsidRDefault="00B17A81" w:rsidP="00B17A81">
      <w:pPr>
        <w:spacing w:after="0"/>
        <w:rPr>
          <w:rFonts w:ascii="Consolas" w:hAnsi="Consolas"/>
          <w:sz w:val="20"/>
          <w:szCs w:val="20"/>
        </w:rPr>
      </w:pPr>
    </w:p>
    <w:p w14:paraId="42A73E50"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enum </w:t>
      </w:r>
      <w:r>
        <w:rPr>
          <w:rFonts w:ascii="Consolas" w:hAnsi="Consolas"/>
          <w:sz w:val="20"/>
          <w:szCs w:val="20"/>
        </w:rPr>
        <w:t>Bool {</w:t>
      </w:r>
    </w:p>
    <w:p w14:paraId="250E53FD" w14:textId="77777777" w:rsidR="00B17A81" w:rsidRDefault="00B17A81" w:rsidP="00B17A81">
      <w:pPr>
        <w:spacing w:after="0"/>
        <w:rPr>
          <w:rFonts w:ascii="Consolas" w:hAnsi="Consolas"/>
          <w:sz w:val="20"/>
          <w:szCs w:val="20"/>
        </w:rPr>
      </w:pPr>
      <w:r>
        <w:rPr>
          <w:rFonts w:ascii="Consolas" w:hAnsi="Consolas"/>
          <w:sz w:val="20"/>
          <w:szCs w:val="20"/>
        </w:rPr>
        <w:tab/>
        <w:t>TRUE,</w:t>
      </w:r>
    </w:p>
    <w:p w14:paraId="31B8CAFB" w14:textId="77777777" w:rsidR="00B17A81" w:rsidRDefault="00B17A81" w:rsidP="00B17A81">
      <w:pPr>
        <w:spacing w:after="0"/>
        <w:rPr>
          <w:rFonts w:ascii="Consolas" w:hAnsi="Consolas"/>
          <w:sz w:val="20"/>
          <w:szCs w:val="20"/>
        </w:rPr>
      </w:pPr>
      <w:r>
        <w:rPr>
          <w:rFonts w:ascii="Consolas" w:hAnsi="Consolas"/>
          <w:sz w:val="20"/>
          <w:szCs w:val="20"/>
        </w:rPr>
        <w:tab/>
        <w:t>FALSE</w:t>
      </w:r>
    </w:p>
    <w:p w14:paraId="194FD042" w14:textId="77777777" w:rsidR="00B17A81" w:rsidRDefault="00B17A81" w:rsidP="00B17A81">
      <w:pPr>
        <w:spacing w:after="0"/>
        <w:rPr>
          <w:rFonts w:ascii="Consolas" w:hAnsi="Consolas"/>
          <w:sz w:val="20"/>
          <w:szCs w:val="20"/>
        </w:rPr>
      </w:pPr>
      <w:r>
        <w:rPr>
          <w:rFonts w:ascii="Consolas" w:hAnsi="Consolas"/>
          <w:sz w:val="20"/>
          <w:szCs w:val="20"/>
        </w:rPr>
        <w:t>}</w:t>
      </w:r>
    </w:p>
    <w:p w14:paraId="25F53BFC" w14:textId="77777777" w:rsidR="00B17A81" w:rsidRDefault="00B17A81" w:rsidP="00B17A81">
      <w:pPr>
        <w:spacing w:after="0"/>
        <w:rPr>
          <w:rFonts w:ascii="Consolas" w:hAnsi="Consolas"/>
          <w:sz w:val="20"/>
          <w:szCs w:val="20"/>
        </w:rPr>
      </w:pPr>
    </w:p>
    <w:p w14:paraId="4C0AFB60"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FACTS **/</w:t>
      </w:r>
    </w:p>
    <w:p w14:paraId="5C5A80F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uplicated instances */</w:t>
      </w:r>
    </w:p>
    <w:p w14:paraId="1713786D"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User is not duplicated</w:t>
      </w:r>
    </w:p>
    <w:p w14:paraId="60FFB38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Users {</w:t>
      </w:r>
    </w:p>
    <w:p w14:paraId="4C9647C2"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 xml:space="preserve">u1, u2 </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p>
    <w:p w14:paraId="3C4BCCE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 </w:t>
      </w:r>
      <w:r w:rsidRPr="00FD6A3A">
        <w:rPr>
          <w:rFonts w:ascii="Consolas" w:hAnsi="Consolas"/>
          <w:color w:val="0000CC"/>
          <w:sz w:val="20"/>
          <w:szCs w:val="20"/>
        </w:rPr>
        <w:t>!=</w:t>
      </w:r>
      <w:r>
        <w:rPr>
          <w:rFonts w:ascii="Consolas" w:hAnsi="Consolas"/>
          <w:sz w:val="20"/>
          <w:szCs w:val="20"/>
        </w:rPr>
        <w:t xml:space="preserve"> u2</w:t>
      </w:r>
      <w:r>
        <w:rPr>
          <w:rFonts w:ascii="Consolas" w:hAnsi="Consolas"/>
          <w:color w:val="0000CC"/>
          <w:sz w:val="20"/>
          <w:szCs w:val="20"/>
        </w:rPr>
        <w:t xml:space="preserve"> and</w:t>
      </w:r>
    </w:p>
    <w:p w14:paraId="43004AD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id </w:t>
      </w:r>
      <w:r>
        <w:rPr>
          <w:rFonts w:ascii="Consolas" w:hAnsi="Consolas"/>
          <w:color w:val="0000CC"/>
          <w:sz w:val="20"/>
          <w:szCs w:val="20"/>
        </w:rPr>
        <w:t>=</w:t>
      </w:r>
      <w:r>
        <w:rPr>
          <w:rFonts w:ascii="Consolas" w:hAnsi="Consolas"/>
          <w:sz w:val="20"/>
          <w:szCs w:val="20"/>
        </w:rPr>
        <w:t xml:space="preserve"> u2.id</w:t>
      </w:r>
      <w:r>
        <w:rPr>
          <w:rFonts w:ascii="Consolas" w:hAnsi="Consolas"/>
          <w:color w:val="0000CC"/>
          <w:sz w:val="20"/>
          <w:szCs w:val="20"/>
        </w:rPr>
        <w:t xml:space="preserve"> or </w:t>
      </w:r>
      <w:r>
        <w:rPr>
          <w:rFonts w:ascii="Consolas" w:hAnsi="Consolas"/>
          <w:color w:val="00A208"/>
          <w:sz w:val="20"/>
          <w:szCs w:val="20"/>
        </w:rPr>
        <w:t>// unique id</w:t>
      </w:r>
    </w:p>
    <w:p w14:paraId="7D4468F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fiscalCode </w:t>
      </w:r>
      <w:r>
        <w:rPr>
          <w:rFonts w:ascii="Consolas" w:hAnsi="Consolas"/>
          <w:color w:val="0000CC"/>
          <w:sz w:val="20"/>
          <w:szCs w:val="20"/>
        </w:rPr>
        <w:t>=</w:t>
      </w:r>
      <w:r>
        <w:rPr>
          <w:rFonts w:ascii="Consolas" w:hAnsi="Consolas"/>
          <w:sz w:val="20"/>
          <w:szCs w:val="20"/>
        </w:rPr>
        <w:t xml:space="preserve"> u2.fiscalCode</w:t>
      </w:r>
      <w:r>
        <w:rPr>
          <w:rFonts w:ascii="Consolas" w:hAnsi="Consolas"/>
          <w:color w:val="0000CC"/>
          <w:sz w:val="20"/>
          <w:szCs w:val="20"/>
        </w:rPr>
        <w:t xml:space="preserve"> or </w:t>
      </w:r>
      <w:r>
        <w:rPr>
          <w:rFonts w:ascii="Consolas" w:hAnsi="Consolas"/>
          <w:color w:val="00A208"/>
          <w:sz w:val="20"/>
          <w:szCs w:val="20"/>
        </w:rPr>
        <w:t>// unique fiscalCode</w:t>
      </w:r>
    </w:p>
    <w:p w14:paraId="447C529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email </w:t>
      </w:r>
      <w:r>
        <w:rPr>
          <w:rFonts w:ascii="Consolas" w:hAnsi="Consolas"/>
          <w:color w:val="0000CC"/>
          <w:sz w:val="20"/>
          <w:szCs w:val="20"/>
        </w:rPr>
        <w:t>=</w:t>
      </w:r>
      <w:r>
        <w:rPr>
          <w:rFonts w:ascii="Consolas" w:hAnsi="Consolas"/>
          <w:sz w:val="20"/>
          <w:szCs w:val="20"/>
        </w:rPr>
        <w:t xml:space="preserve"> u2.email</w:t>
      </w:r>
      <w:r>
        <w:rPr>
          <w:rFonts w:ascii="Consolas" w:hAnsi="Consolas"/>
          <w:color w:val="0000CC"/>
          <w:sz w:val="20"/>
          <w:szCs w:val="20"/>
        </w:rPr>
        <w:t xml:space="preserve"> or </w:t>
      </w:r>
      <w:r>
        <w:rPr>
          <w:rFonts w:ascii="Consolas" w:hAnsi="Consolas"/>
          <w:color w:val="00A208"/>
          <w:sz w:val="20"/>
          <w:szCs w:val="20"/>
        </w:rPr>
        <w:t>// unique email</w:t>
      </w:r>
    </w:p>
    <w:p w14:paraId="7078D918"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1.driverLicense </w:t>
      </w:r>
      <w:r>
        <w:rPr>
          <w:rFonts w:ascii="Consolas" w:hAnsi="Consolas"/>
          <w:color w:val="0000CC"/>
          <w:sz w:val="20"/>
          <w:szCs w:val="20"/>
        </w:rPr>
        <w:t>=</w:t>
      </w:r>
      <w:r>
        <w:rPr>
          <w:rFonts w:ascii="Consolas" w:hAnsi="Consolas"/>
          <w:sz w:val="20"/>
          <w:szCs w:val="20"/>
        </w:rPr>
        <w:t xml:space="preserve"> u2.driverLicense) </w:t>
      </w:r>
      <w:r>
        <w:rPr>
          <w:rFonts w:ascii="Consolas" w:hAnsi="Consolas"/>
          <w:color w:val="00A208"/>
          <w:sz w:val="20"/>
          <w:szCs w:val="20"/>
        </w:rPr>
        <w:t>// unique driverLicense</w:t>
      </w:r>
    </w:p>
    <w:p w14:paraId="672D6C0C" w14:textId="77777777" w:rsidR="00B17A81" w:rsidRDefault="00B17A81" w:rsidP="00B17A81">
      <w:pPr>
        <w:spacing w:after="0"/>
        <w:rPr>
          <w:rFonts w:ascii="Consolas" w:hAnsi="Consolas"/>
          <w:sz w:val="20"/>
          <w:szCs w:val="20"/>
        </w:rPr>
      </w:pPr>
      <w:r>
        <w:rPr>
          <w:rFonts w:ascii="Consolas" w:hAnsi="Consolas"/>
          <w:sz w:val="20"/>
          <w:szCs w:val="20"/>
        </w:rPr>
        <w:t>}</w:t>
      </w:r>
    </w:p>
    <w:p w14:paraId="5496EBCA" w14:textId="77777777" w:rsidR="00B17A81" w:rsidRDefault="00B17A81" w:rsidP="00B17A81">
      <w:pPr>
        <w:spacing w:after="0"/>
        <w:rPr>
          <w:rFonts w:ascii="Consolas" w:hAnsi="Consolas"/>
          <w:sz w:val="20"/>
          <w:szCs w:val="20"/>
        </w:rPr>
      </w:pPr>
    </w:p>
    <w:p w14:paraId="3CE07FA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Payment is not duplicated</w:t>
      </w:r>
    </w:p>
    <w:p w14:paraId="0B8DBFED"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Payment {</w:t>
      </w:r>
    </w:p>
    <w:p w14:paraId="5808988D"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p1, p2</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r>
        <w:rPr>
          <w:rFonts w:ascii="Consolas" w:hAnsi="Consolas"/>
          <w:sz w:val="20"/>
          <w:szCs w:val="20"/>
        </w:rPr>
        <w:t xml:space="preserve"> p1 </w:t>
      </w:r>
      <w:r w:rsidRPr="00FD6A3A">
        <w:rPr>
          <w:rFonts w:ascii="Consolas" w:hAnsi="Consolas"/>
          <w:color w:val="0000CC"/>
          <w:sz w:val="20"/>
          <w:szCs w:val="20"/>
        </w:rPr>
        <w:t>!=</w:t>
      </w:r>
      <w:r>
        <w:rPr>
          <w:rFonts w:ascii="Consolas" w:hAnsi="Consolas"/>
          <w:sz w:val="20"/>
          <w:szCs w:val="20"/>
        </w:rPr>
        <w:t xml:space="preserve"> p2</w:t>
      </w:r>
      <w:r>
        <w:rPr>
          <w:rFonts w:ascii="Consolas" w:hAnsi="Consolas"/>
          <w:color w:val="0000CC"/>
          <w:sz w:val="20"/>
          <w:szCs w:val="20"/>
        </w:rPr>
        <w:t xml:space="preserve"> and </w:t>
      </w:r>
      <w:r>
        <w:rPr>
          <w:rFonts w:ascii="Consolas" w:hAnsi="Consolas"/>
          <w:sz w:val="20"/>
          <w:szCs w:val="20"/>
        </w:rPr>
        <w:t xml:space="preserve">p1.id </w:t>
      </w:r>
      <w:r>
        <w:rPr>
          <w:rFonts w:ascii="Consolas" w:hAnsi="Consolas"/>
          <w:color w:val="0000CC"/>
          <w:sz w:val="20"/>
          <w:szCs w:val="20"/>
        </w:rPr>
        <w:t>=</w:t>
      </w:r>
      <w:r>
        <w:rPr>
          <w:rFonts w:ascii="Consolas" w:hAnsi="Consolas"/>
          <w:sz w:val="20"/>
          <w:szCs w:val="20"/>
        </w:rPr>
        <w:t xml:space="preserve"> p2.id</w:t>
      </w:r>
    </w:p>
    <w:p w14:paraId="5CD12E91" w14:textId="77777777" w:rsidR="00B17A81" w:rsidRDefault="00B17A81" w:rsidP="00B17A81">
      <w:pPr>
        <w:spacing w:after="0"/>
        <w:rPr>
          <w:rFonts w:ascii="Consolas" w:hAnsi="Consolas"/>
          <w:sz w:val="20"/>
          <w:szCs w:val="20"/>
        </w:rPr>
      </w:pPr>
      <w:r>
        <w:rPr>
          <w:rFonts w:ascii="Consolas" w:hAnsi="Consolas"/>
          <w:sz w:val="20"/>
          <w:szCs w:val="20"/>
        </w:rPr>
        <w:t>}</w:t>
      </w:r>
    </w:p>
    <w:p w14:paraId="5FF4463E" w14:textId="77777777" w:rsidR="00B17A81" w:rsidRDefault="00B17A81" w:rsidP="00B17A81">
      <w:pPr>
        <w:spacing w:after="0"/>
        <w:rPr>
          <w:rFonts w:ascii="Consolas" w:hAnsi="Consolas"/>
          <w:sz w:val="20"/>
          <w:szCs w:val="20"/>
        </w:rPr>
      </w:pPr>
    </w:p>
    <w:p w14:paraId="3937A2FF"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Reservation is not duplicated</w:t>
      </w:r>
    </w:p>
    <w:p w14:paraId="2674EEC0"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Reservation {</w:t>
      </w:r>
    </w:p>
    <w:p w14:paraId="6EF7F49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id </w:t>
      </w:r>
      <w:r>
        <w:rPr>
          <w:rFonts w:ascii="Consolas" w:hAnsi="Consolas"/>
          <w:color w:val="0000CC"/>
          <w:sz w:val="20"/>
          <w:szCs w:val="20"/>
        </w:rPr>
        <w:t>=</w:t>
      </w:r>
      <w:r>
        <w:rPr>
          <w:rFonts w:ascii="Consolas" w:hAnsi="Consolas"/>
          <w:sz w:val="20"/>
          <w:szCs w:val="20"/>
        </w:rPr>
        <w:t xml:space="preserve"> r2.id</w:t>
      </w:r>
    </w:p>
    <w:p w14:paraId="39704C6E" w14:textId="77777777" w:rsidR="00B17A81" w:rsidRDefault="00B17A81" w:rsidP="00B17A81">
      <w:pPr>
        <w:spacing w:after="0"/>
        <w:rPr>
          <w:rFonts w:ascii="Consolas" w:hAnsi="Consolas"/>
          <w:sz w:val="20"/>
          <w:szCs w:val="20"/>
        </w:rPr>
      </w:pPr>
      <w:r>
        <w:rPr>
          <w:rFonts w:ascii="Consolas" w:hAnsi="Consolas"/>
          <w:sz w:val="20"/>
          <w:szCs w:val="20"/>
        </w:rPr>
        <w:t>}</w:t>
      </w:r>
    </w:p>
    <w:p w14:paraId="2430FBB1" w14:textId="77777777" w:rsidR="00B17A81" w:rsidRDefault="00B17A81" w:rsidP="00B17A81">
      <w:pPr>
        <w:spacing w:after="0"/>
        <w:rPr>
          <w:rFonts w:ascii="Consolas" w:hAnsi="Consolas"/>
          <w:sz w:val="20"/>
          <w:szCs w:val="20"/>
        </w:rPr>
      </w:pPr>
    </w:p>
    <w:p w14:paraId="06348614"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Ride is not duplicated</w:t>
      </w:r>
    </w:p>
    <w:p w14:paraId="2808596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Ride {</w:t>
      </w:r>
    </w:p>
    <w:p w14:paraId="635A775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ide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id </w:t>
      </w:r>
      <w:r>
        <w:rPr>
          <w:rFonts w:ascii="Consolas" w:hAnsi="Consolas"/>
          <w:color w:val="0000CC"/>
          <w:sz w:val="20"/>
          <w:szCs w:val="20"/>
        </w:rPr>
        <w:t>=</w:t>
      </w:r>
      <w:r>
        <w:rPr>
          <w:rFonts w:ascii="Consolas" w:hAnsi="Consolas"/>
          <w:sz w:val="20"/>
          <w:szCs w:val="20"/>
        </w:rPr>
        <w:t xml:space="preserve"> r2.id</w:t>
      </w:r>
    </w:p>
    <w:p w14:paraId="20A23EC5" w14:textId="77777777" w:rsidR="00B17A81" w:rsidRDefault="00B17A81" w:rsidP="00B17A81">
      <w:pPr>
        <w:spacing w:after="0"/>
        <w:rPr>
          <w:rFonts w:ascii="Consolas" w:hAnsi="Consolas"/>
          <w:sz w:val="20"/>
          <w:szCs w:val="20"/>
        </w:rPr>
      </w:pPr>
      <w:r>
        <w:rPr>
          <w:rFonts w:ascii="Consolas" w:hAnsi="Consolas"/>
          <w:sz w:val="20"/>
          <w:szCs w:val="20"/>
        </w:rPr>
        <w:t>}</w:t>
      </w:r>
    </w:p>
    <w:p w14:paraId="0B4EDB72" w14:textId="77777777" w:rsidR="00B17A81" w:rsidRDefault="00B17A81" w:rsidP="00B17A81">
      <w:pPr>
        <w:spacing w:after="0"/>
        <w:rPr>
          <w:rFonts w:ascii="Consolas" w:hAnsi="Consolas"/>
          <w:sz w:val="20"/>
          <w:szCs w:val="20"/>
        </w:rPr>
      </w:pPr>
    </w:p>
    <w:p w14:paraId="6B4549A7"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Car is not duplicated</w:t>
      </w:r>
    </w:p>
    <w:p w14:paraId="5C277012"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Car {</w:t>
      </w:r>
    </w:p>
    <w:p w14:paraId="70034BA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1, c2</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1 </w:t>
      </w:r>
      <w:r w:rsidRPr="00FD6A3A">
        <w:rPr>
          <w:rFonts w:ascii="Consolas" w:hAnsi="Consolas"/>
          <w:color w:val="0000CC"/>
          <w:sz w:val="20"/>
          <w:szCs w:val="20"/>
        </w:rPr>
        <w:t>!=</w:t>
      </w:r>
      <w:r>
        <w:rPr>
          <w:rFonts w:ascii="Consolas" w:hAnsi="Consolas"/>
          <w:sz w:val="20"/>
          <w:szCs w:val="20"/>
        </w:rPr>
        <w:t xml:space="preserve"> c2</w:t>
      </w:r>
      <w:r>
        <w:rPr>
          <w:rFonts w:ascii="Consolas" w:hAnsi="Consolas"/>
          <w:color w:val="0000CC"/>
          <w:sz w:val="20"/>
          <w:szCs w:val="20"/>
        </w:rPr>
        <w:t xml:space="preserve"> and</w:t>
      </w:r>
    </w:p>
    <w:p w14:paraId="497A8C8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1.id </w:t>
      </w:r>
      <w:r>
        <w:rPr>
          <w:rFonts w:ascii="Consolas" w:hAnsi="Consolas"/>
          <w:color w:val="0000CC"/>
          <w:sz w:val="20"/>
          <w:szCs w:val="20"/>
        </w:rPr>
        <w:t>=</w:t>
      </w:r>
      <w:r>
        <w:rPr>
          <w:rFonts w:ascii="Consolas" w:hAnsi="Consolas"/>
          <w:sz w:val="20"/>
          <w:szCs w:val="20"/>
        </w:rPr>
        <w:t xml:space="preserve"> c2.id</w:t>
      </w:r>
      <w:r>
        <w:rPr>
          <w:rFonts w:ascii="Consolas" w:hAnsi="Consolas"/>
          <w:color w:val="0000CC"/>
          <w:sz w:val="20"/>
          <w:szCs w:val="20"/>
        </w:rPr>
        <w:t xml:space="preserve"> or </w:t>
      </w:r>
      <w:r>
        <w:rPr>
          <w:rFonts w:ascii="Consolas" w:hAnsi="Consolas"/>
          <w:sz w:val="20"/>
          <w:szCs w:val="20"/>
        </w:rPr>
        <w:t>// unique id</w:t>
      </w:r>
    </w:p>
    <w:p w14:paraId="7D6DF3E0"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1.licensePlate </w:t>
      </w:r>
      <w:r>
        <w:rPr>
          <w:rFonts w:ascii="Consolas" w:hAnsi="Consolas"/>
          <w:color w:val="0000CC"/>
          <w:sz w:val="20"/>
          <w:szCs w:val="20"/>
        </w:rPr>
        <w:t>=</w:t>
      </w:r>
      <w:r>
        <w:rPr>
          <w:rFonts w:ascii="Consolas" w:hAnsi="Consolas"/>
          <w:sz w:val="20"/>
          <w:szCs w:val="20"/>
        </w:rPr>
        <w:t xml:space="preserve"> c2.licensePlate) </w:t>
      </w:r>
      <w:r w:rsidRPr="007D6419">
        <w:rPr>
          <w:rFonts w:ascii="Consolas" w:hAnsi="Consolas"/>
          <w:color w:val="00A208"/>
          <w:sz w:val="20"/>
          <w:szCs w:val="20"/>
        </w:rPr>
        <w:t>// unique licensePlate</w:t>
      </w:r>
    </w:p>
    <w:p w14:paraId="7E31DA99" w14:textId="77777777" w:rsidR="00B17A81" w:rsidRDefault="00B17A81" w:rsidP="00B17A81">
      <w:pPr>
        <w:spacing w:after="0"/>
        <w:rPr>
          <w:rFonts w:ascii="Consolas" w:hAnsi="Consolas"/>
          <w:sz w:val="20"/>
          <w:szCs w:val="20"/>
        </w:rPr>
      </w:pPr>
      <w:r>
        <w:rPr>
          <w:rFonts w:ascii="Consolas" w:hAnsi="Consolas"/>
          <w:sz w:val="20"/>
          <w:szCs w:val="20"/>
        </w:rPr>
        <w:t>}</w:t>
      </w:r>
    </w:p>
    <w:p w14:paraId="599C1418" w14:textId="77777777" w:rsidR="00B17A81" w:rsidRDefault="00B17A81" w:rsidP="00B17A81">
      <w:pPr>
        <w:spacing w:after="0"/>
        <w:rPr>
          <w:rFonts w:ascii="Consolas" w:hAnsi="Consolas"/>
          <w:sz w:val="20"/>
          <w:szCs w:val="20"/>
        </w:rPr>
      </w:pPr>
    </w:p>
    <w:p w14:paraId="53BBC7F1" w14:textId="0A629F01"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each </w:t>
      </w:r>
      <w:r w:rsidR="00754D77">
        <w:rPr>
          <w:rFonts w:ascii="Consolas" w:hAnsi="Consolas"/>
          <w:color w:val="00A208"/>
          <w:sz w:val="20"/>
          <w:szCs w:val="20"/>
        </w:rPr>
        <w:t>SafeArea</w:t>
      </w:r>
      <w:r w:rsidRPr="006F72F5">
        <w:rPr>
          <w:rFonts w:ascii="Consolas" w:hAnsi="Consolas"/>
          <w:color w:val="00A208"/>
          <w:sz w:val="20"/>
          <w:szCs w:val="20"/>
        </w:rPr>
        <w:t xml:space="preserve"> </w:t>
      </w:r>
      <w:r>
        <w:rPr>
          <w:rFonts w:ascii="Consolas" w:hAnsi="Consolas"/>
          <w:color w:val="00A208"/>
          <w:sz w:val="20"/>
          <w:szCs w:val="20"/>
        </w:rPr>
        <w:t>is not duplicated</w:t>
      </w:r>
    </w:p>
    <w:p w14:paraId="65F23F9E" w14:textId="71387ABF"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d</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197F6CCA" w14:textId="419CBE54"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s1, s2</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s1 </w:t>
      </w:r>
      <w:r w:rsidRPr="00FD6A3A">
        <w:rPr>
          <w:rFonts w:ascii="Consolas" w:hAnsi="Consolas"/>
          <w:color w:val="0000CC"/>
          <w:sz w:val="20"/>
          <w:szCs w:val="20"/>
        </w:rPr>
        <w:t>!=</w:t>
      </w:r>
      <w:r>
        <w:rPr>
          <w:rFonts w:ascii="Consolas" w:hAnsi="Consolas"/>
          <w:sz w:val="20"/>
          <w:szCs w:val="20"/>
        </w:rPr>
        <w:t xml:space="preserve"> s2</w:t>
      </w:r>
      <w:r>
        <w:rPr>
          <w:rFonts w:ascii="Consolas" w:hAnsi="Consolas"/>
          <w:color w:val="0000CC"/>
          <w:sz w:val="20"/>
          <w:szCs w:val="20"/>
        </w:rPr>
        <w:t xml:space="preserve"> and </w:t>
      </w:r>
      <w:r>
        <w:rPr>
          <w:rFonts w:ascii="Consolas" w:hAnsi="Consolas"/>
          <w:sz w:val="20"/>
          <w:szCs w:val="20"/>
        </w:rPr>
        <w:t xml:space="preserve">s1.id </w:t>
      </w:r>
      <w:r>
        <w:rPr>
          <w:rFonts w:ascii="Consolas" w:hAnsi="Consolas"/>
          <w:color w:val="0000CC"/>
          <w:sz w:val="20"/>
          <w:szCs w:val="20"/>
        </w:rPr>
        <w:t>=</w:t>
      </w:r>
      <w:r>
        <w:rPr>
          <w:rFonts w:ascii="Consolas" w:hAnsi="Consolas"/>
          <w:sz w:val="20"/>
          <w:szCs w:val="20"/>
        </w:rPr>
        <w:t xml:space="preserve"> s2.id</w:t>
      </w:r>
    </w:p>
    <w:p w14:paraId="487D336F" w14:textId="77777777" w:rsidR="00B17A81" w:rsidRDefault="00B17A81" w:rsidP="00B17A81">
      <w:pPr>
        <w:spacing w:after="0"/>
        <w:rPr>
          <w:rFonts w:ascii="Consolas" w:hAnsi="Consolas"/>
          <w:sz w:val="20"/>
          <w:szCs w:val="20"/>
        </w:rPr>
      </w:pPr>
      <w:r>
        <w:rPr>
          <w:rFonts w:ascii="Consolas" w:hAnsi="Consolas"/>
          <w:sz w:val="20"/>
          <w:szCs w:val="20"/>
        </w:rPr>
        <w:t>}</w:t>
      </w:r>
    </w:p>
    <w:p w14:paraId="062B100E" w14:textId="77777777" w:rsidR="00B17A81" w:rsidRDefault="00B17A81" w:rsidP="00B17A81">
      <w:pPr>
        <w:spacing w:after="0"/>
        <w:rPr>
          <w:rFonts w:ascii="Consolas" w:hAnsi="Consolas"/>
          <w:sz w:val="20"/>
          <w:szCs w:val="20"/>
        </w:rPr>
      </w:pPr>
    </w:p>
    <w:p w14:paraId="3D139DB0"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ach Address is not duplicated</w:t>
      </w:r>
    </w:p>
    <w:p w14:paraId="3495300C"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DuplicateAddress {</w:t>
      </w:r>
    </w:p>
    <w:p w14:paraId="5A60FE4C"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a1, a2</w:t>
      </w:r>
      <w:r>
        <w:rPr>
          <w:rFonts w:ascii="Consolas" w:hAnsi="Consolas"/>
          <w:color w:val="0000CC"/>
          <w:sz w:val="20"/>
          <w:szCs w:val="20"/>
        </w:rPr>
        <w:t>:</w:t>
      </w:r>
      <w:r>
        <w:rPr>
          <w:rFonts w:ascii="Consolas" w:hAnsi="Consolas"/>
          <w:sz w:val="20"/>
          <w:szCs w:val="20"/>
        </w:rPr>
        <w:t xml:space="preserve"> Address </w:t>
      </w:r>
      <w:r>
        <w:rPr>
          <w:rFonts w:ascii="Consolas" w:hAnsi="Consolas"/>
          <w:color w:val="0000CC"/>
          <w:sz w:val="20"/>
          <w:szCs w:val="20"/>
        </w:rPr>
        <w:t>|</w:t>
      </w:r>
      <w:r>
        <w:rPr>
          <w:rFonts w:ascii="Consolas" w:hAnsi="Consolas"/>
          <w:sz w:val="20"/>
          <w:szCs w:val="20"/>
        </w:rPr>
        <w:t xml:space="preserve"> a1 </w:t>
      </w:r>
      <w:r w:rsidRPr="00FD6A3A">
        <w:rPr>
          <w:rFonts w:ascii="Consolas" w:hAnsi="Consolas"/>
          <w:color w:val="0000CC"/>
          <w:sz w:val="20"/>
          <w:szCs w:val="20"/>
        </w:rPr>
        <w:t>!=</w:t>
      </w:r>
      <w:r>
        <w:rPr>
          <w:rFonts w:ascii="Consolas" w:hAnsi="Consolas"/>
          <w:sz w:val="20"/>
          <w:szCs w:val="20"/>
        </w:rPr>
        <w:t xml:space="preserve"> a2</w:t>
      </w:r>
      <w:r>
        <w:rPr>
          <w:rFonts w:ascii="Consolas" w:hAnsi="Consolas"/>
          <w:color w:val="0000CC"/>
          <w:sz w:val="20"/>
          <w:szCs w:val="20"/>
        </w:rPr>
        <w:t xml:space="preserve"> and </w:t>
      </w:r>
      <w:r>
        <w:rPr>
          <w:rFonts w:ascii="Consolas" w:hAnsi="Consolas"/>
          <w:sz w:val="20"/>
          <w:szCs w:val="20"/>
        </w:rPr>
        <w:t xml:space="preserve">a1.coordinates </w:t>
      </w:r>
      <w:r>
        <w:rPr>
          <w:rFonts w:ascii="Consolas" w:hAnsi="Consolas"/>
          <w:color w:val="0000CC"/>
          <w:sz w:val="20"/>
          <w:szCs w:val="20"/>
        </w:rPr>
        <w:t>=</w:t>
      </w:r>
      <w:r>
        <w:rPr>
          <w:rFonts w:ascii="Consolas" w:hAnsi="Consolas"/>
          <w:sz w:val="20"/>
          <w:szCs w:val="20"/>
        </w:rPr>
        <w:t xml:space="preserve"> a2.coordinates</w:t>
      </w:r>
    </w:p>
    <w:p w14:paraId="56087D74" w14:textId="77777777" w:rsidR="00B17A81" w:rsidRDefault="00B17A81" w:rsidP="00B17A81">
      <w:pPr>
        <w:spacing w:after="0"/>
        <w:rPr>
          <w:rFonts w:ascii="Consolas" w:hAnsi="Consolas"/>
          <w:sz w:val="20"/>
          <w:szCs w:val="20"/>
        </w:rPr>
      </w:pPr>
      <w:r>
        <w:rPr>
          <w:rFonts w:ascii="Consolas" w:hAnsi="Consolas"/>
          <w:sz w:val="20"/>
          <w:szCs w:val="20"/>
        </w:rPr>
        <w:t>}</w:t>
      </w:r>
    </w:p>
    <w:p w14:paraId="1EC1AECC" w14:textId="77777777" w:rsidR="00B17A81" w:rsidRDefault="00B17A81" w:rsidP="00B17A81">
      <w:pPr>
        <w:spacing w:after="0"/>
        <w:rPr>
          <w:rFonts w:ascii="Consolas" w:hAnsi="Consolas"/>
          <w:sz w:val="20"/>
          <w:szCs w:val="20"/>
        </w:rPr>
      </w:pPr>
    </w:p>
    <w:p w14:paraId="075B91E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lations */</w:t>
      </w:r>
    </w:p>
    <w:p w14:paraId="5EF994A0"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eToO</w:t>
      </w:r>
      <w:r w:rsidRPr="00C643A5">
        <w:rPr>
          <w:rFonts w:ascii="Consolas" w:hAnsi="Consolas"/>
          <w:color w:val="00A208"/>
          <w:sz w:val="20"/>
          <w:szCs w:val="20"/>
        </w:rPr>
        <w:t>ne</w:t>
      </w:r>
      <w:r>
        <w:rPr>
          <w:rFonts w:ascii="Consolas" w:hAnsi="Consolas"/>
          <w:color w:val="0000CC"/>
          <w:sz w:val="20"/>
          <w:szCs w:val="20"/>
        </w:rPr>
        <w:t xml:space="preserve"> </w:t>
      </w:r>
      <w:r>
        <w:rPr>
          <w:rFonts w:ascii="Consolas" w:hAnsi="Consolas"/>
          <w:color w:val="00A208"/>
          <w:sz w:val="20"/>
          <w:szCs w:val="20"/>
        </w:rPr>
        <w:t>biijective relation between Paymen</w:t>
      </w:r>
      <w:r w:rsidRPr="00C643A5">
        <w:rPr>
          <w:rFonts w:ascii="Consolas" w:hAnsi="Consolas"/>
          <w:color w:val="00A208"/>
          <w:sz w:val="20"/>
          <w:szCs w:val="20"/>
        </w:rPr>
        <w:t xml:space="preserve">t and </w:t>
      </w:r>
      <w:r>
        <w:rPr>
          <w:rFonts w:ascii="Consolas" w:hAnsi="Consolas"/>
          <w:color w:val="00A208"/>
          <w:sz w:val="20"/>
          <w:szCs w:val="20"/>
        </w:rPr>
        <w:t>Reservation</w:t>
      </w:r>
    </w:p>
    <w:p w14:paraId="27C7971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PaymentAsReservation {</w:t>
      </w:r>
    </w:p>
    <w:p w14:paraId="2EFB31F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r>
        <w:rPr>
          <w:rFonts w:ascii="Consolas" w:hAnsi="Consolas"/>
          <w:sz w:val="20"/>
          <w:szCs w:val="20"/>
        </w:rPr>
        <w:t xml:space="preserve"> p.reservation.payment </w:t>
      </w:r>
      <w:r>
        <w:rPr>
          <w:rFonts w:ascii="Consolas" w:hAnsi="Consolas"/>
          <w:color w:val="0000CC"/>
          <w:sz w:val="20"/>
          <w:szCs w:val="20"/>
        </w:rPr>
        <w:t>=</w:t>
      </w:r>
      <w:r>
        <w:rPr>
          <w:rFonts w:ascii="Consolas" w:hAnsi="Consolas"/>
          <w:sz w:val="20"/>
          <w:szCs w:val="20"/>
        </w:rPr>
        <w:t xml:space="preserve"> p</w:t>
      </w:r>
    </w:p>
    <w:p w14:paraId="75B8421E" w14:textId="77777777" w:rsidR="00B17A81" w:rsidRDefault="00B17A81" w:rsidP="00B17A81">
      <w:pPr>
        <w:spacing w:after="0"/>
        <w:rPr>
          <w:rFonts w:ascii="Consolas" w:hAnsi="Consolas"/>
          <w:sz w:val="20"/>
          <w:szCs w:val="20"/>
        </w:rPr>
      </w:pPr>
      <w:r>
        <w:rPr>
          <w:rFonts w:ascii="Consolas" w:hAnsi="Consolas"/>
          <w:sz w:val="20"/>
          <w:szCs w:val="20"/>
        </w:rPr>
        <w:t>}</w:t>
      </w:r>
    </w:p>
    <w:p w14:paraId="38CD68FE" w14:textId="77777777" w:rsidR="00B17A81" w:rsidRDefault="00B17A81" w:rsidP="00B17A81">
      <w:pPr>
        <w:spacing w:after="0"/>
        <w:rPr>
          <w:rFonts w:ascii="Consolas" w:hAnsi="Consolas"/>
          <w:sz w:val="20"/>
          <w:szCs w:val="20"/>
        </w:rPr>
      </w:pPr>
    </w:p>
    <w:p w14:paraId="3B41A7EC"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eT</w:t>
      </w:r>
      <w:r w:rsidRPr="00C643A5">
        <w:rPr>
          <w:rFonts w:ascii="Consolas" w:hAnsi="Consolas"/>
          <w:color w:val="00A208"/>
          <w:sz w:val="20"/>
          <w:szCs w:val="20"/>
        </w:rPr>
        <w:t>o</w:t>
      </w:r>
      <w:r>
        <w:rPr>
          <w:rFonts w:ascii="Consolas" w:hAnsi="Consolas"/>
          <w:color w:val="00A208"/>
          <w:sz w:val="20"/>
          <w:szCs w:val="20"/>
        </w:rPr>
        <w:t>O</w:t>
      </w:r>
      <w:r w:rsidRPr="00C643A5">
        <w:rPr>
          <w:rFonts w:ascii="Consolas" w:hAnsi="Consolas"/>
          <w:color w:val="00A208"/>
          <w:sz w:val="20"/>
          <w:szCs w:val="20"/>
        </w:rPr>
        <w:t>ne</w:t>
      </w:r>
      <w:r>
        <w:rPr>
          <w:rFonts w:ascii="Consolas" w:hAnsi="Consolas"/>
          <w:color w:val="0000CC"/>
          <w:sz w:val="20"/>
          <w:szCs w:val="20"/>
        </w:rPr>
        <w:t xml:space="preserve"> </w:t>
      </w:r>
      <w:r>
        <w:rPr>
          <w:rFonts w:ascii="Consolas" w:hAnsi="Consolas"/>
          <w:color w:val="00A208"/>
          <w:sz w:val="20"/>
          <w:szCs w:val="20"/>
        </w:rPr>
        <w:t>biijective relation between Reservatio</w:t>
      </w:r>
      <w:r w:rsidRPr="00C643A5">
        <w:rPr>
          <w:rFonts w:ascii="Consolas" w:hAnsi="Consolas"/>
          <w:color w:val="00A208"/>
          <w:sz w:val="20"/>
          <w:szCs w:val="20"/>
        </w:rPr>
        <w:t>n and C</w:t>
      </w:r>
      <w:r>
        <w:rPr>
          <w:rFonts w:ascii="Consolas" w:hAnsi="Consolas"/>
          <w:color w:val="00A208"/>
          <w:sz w:val="20"/>
          <w:szCs w:val="20"/>
        </w:rPr>
        <w:t>ar</w:t>
      </w:r>
    </w:p>
    <w:p w14:paraId="60D3E5CB"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ReservationAsCar {</w:t>
      </w:r>
    </w:p>
    <w:p w14:paraId="3C238D84" w14:textId="0D147039"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car.currentReservation </w:t>
      </w:r>
      <w:r>
        <w:rPr>
          <w:rFonts w:ascii="Consolas" w:hAnsi="Consolas"/>
          <w:color w:val="0000CC"/>
          <w:sz w:val="20"/>
          <w:szCs w:val="20"/>
        </w:rPr>
        <w:t>=</w:t>
      </w:r>
      <w:r>
        <w:rPr>
          <w:rFonts w:ascii="Consolas" w:hAnsi="Consolas"/>
          <w:sz w:val="20"/>
          <w:szCs w:val="20"/>
        </w:rPr>
        <w:t xml:space="preserve"> r</w:t>
      </w:r>
    </w:p>
    <w:p w14:paraId="6421FCA4" w14:textId="3894E973" w:rsidR="007F7FF6" w:rsidRPr="007F7FF6" w:rsidRDefault="007F7FF6" w:rsidP="00B17A81">
      <w:pPr>
        <w:spacing w:after="0"/>
        <w:rPr>
          <w:rFonts w:ascii="Consolas" w:hAnsi="Consolas"/>
          <w:sz w:val="20"/>
          <w:szCs w:val="20"/>
        </w:rPr>
      </w:pPr>
      <w:r>
        <w:rPr>
          <w:rFonts w:ascii="Consolas" w:hAnsi="Consolas"/>
          <w:sz w:val="20"/>
          <w:szCs w:val="20"/>
        </w:rPr>
        <w:tab/>
      </w:r>
      <w:r w:rsidRPr="007F7FF6">
        <w:rPr>
          <w:rStyle w:val="diff-chunk"/>
          <w:rFonts w:ascii="Consolas" w:hAnsi="Consolas"/>
          <w:color w:val="0000CC"/>
          <w:sz w:val="20"/>
          <w:szCs w:val="20"/>
        </w:rPr>
        <w:t>all</w:t>
      </w:r>
      <w:r w:rsidRPr="007F7FF6">
        <w:rPr>
          <w:rStyle w:val="diff-chunk"/>
          <w:rFonts w:ascii="Consolas" w:hAnsi="Consolas"/>
          <w:sz w:val="20"/>
          <w:szCs w:val="20"/>
        </w:rPr>
        <w:t xml:space="preserve"> c</w:t>
      </w:r>
      <w:r w:rsidRPr="007F7FF6">
        <w:rPr>
          <w:rStyle w:val="diff-chunk"/>
          <w:rFonts w:ascii="Consolas" w:hAnsi="Consolas"/>
          <w:color w:val="0000CC"/>
          <w:sz w:val="20"/>
          <w:szCs w:val="20"/>
        </w:rPr>
        <w:t>:</w:t>
      </w:r>
      <w:r w:rsidRPr="007F7FF6">
        <w:rPr>
          <w:rStyle w:val="diff-chunk"/>
          <w:rFonts w:ascii="Consolas" w:hAnsi="Consolas"/>
          <w:sz w:val="20"/>
          <w:szCs w:val="20"/>
        </w:rPr>
        <w:t xml:space="preserve"> Car | #{c.currentReservation} </w:t>
      </w:r>
      <w:r w:rsidRPr="007F7FF6">
        <w:rPr>
          <w:rStyle w:val="diff-chunk"/>
          <w:rFonts w:ascii="Consolas" w:hAnsi="Consolas"/>
          <w:color w:val="0000CC"/>
          <w:sz w:val="20"/>
          <w:szCs w:val="20"/>
        </w:rPr>
        <w:t>&gt;</w:t>
      </w:r>
      <w:r w:rsidRPr="007F7FF6">
        <w:rPr>
          <w:rStyle w:val="diff-chunk"/>
          <w:rFonts w:ascii="Consolas" w:hAnsi="Consolas"/>
          <w:sz w:val="20"/>
          <w:szCs w:val="20"/>
        </w:rPr>
        <w:t xml:space="preserve"> 0 </w:t>
      </w:r>
      <w:r w:rsidRPr="007F7FF6">
        <w:rPr>
          <w:rStyle w:val="diff-chunk"/>
          <w:rFonts w:ascii="Consolas" w:hAnsi="Consolas"/>
          <w:color w:val="0000CC"/>
          <w:sz w:val="20"/>
          <w:szCs w:val="20"/>
        </w:rPr>
        <w:t>implies</w:t>
      </w:r>
      <w:r w:rsidRPr="007F7FF6">
        <w:rPr>
          <w:rStyle w:val="diff-chunk"/>
          <w:rFonts w:ascii="Consolas" w:hAnsi="Consolas"/>
          <w:sz w:val="20"/>
          <w:szCs w:val="20"/>
        </w:rPr>
        <w:t xml:space="preserve"> c.currentReservation.car </w:t>
      </w:r>
      <w:r w:rsidRPr="007F7FF6">
        <w:rPr>
          <w:rStyle w:val="diff-chunk"/>
          <w:rFonts w:ascii="Consolas" w:hAnsi="Consolas"/>
          <w:color w:val="0000CC"/>
          <w:sz w:val="20"/>
          <w:szCs w:val="20"/>
        </w:rPr>
        <w:t>=</w:t>
      </w:r>
      <w:r w:rsidRPr="007F7FF6">
        <w:rPr>
          <w:rStyle w:val="diff-chunk"/>
          <w:rFonts w:ascii="Consolas" w:hAnsi="Consolas"/>
          <w:sz w:val="20"/>
          <w:szCs w:val="20"/>
        </w:rPr>
        <w:t xml:space="preserve"> c</w:t>
      </w:r>
    </w:p>
    <w:p w14:paraId="3AF8C297" w14:textId="77777777" w:rsidR="00B17A81" w:rsidRDefault="00B17A81" w:rsidP="00B17A81">
      <w:pPr>
        <w:spacing w:after="0"/>
        <w:rPr>
          <w:rFonts w:ascii="Consolas" w:hAnsi="Consolas"/>
          <w:sz w:val="20"/>
          <w:szCs w:val="20"/>
        </w:rPr>
      </w:pPr>
      <w:r>
        <w:rPr>
          <w:rFonts w:ascii="Consolas" w:hAnsi="Consolas"/>
          <w:sz w:val="20"/>
          <w:szCs w:val="20"/>
        </w:rPr>
        <w:t>}</w:t>
      </w:r>
    </w:p>
    <w:p w14:paraId="744DF930" w14:textId="77777777" w:rsidR="00B17A81" w:rsidRDefault="00B17A81" w:rsidP="00B17A81">
      <w:pPr>
        <w:spacing w:after="0"/>
        <w:rPr>
          <w:rFonts w:ascii="Consolas" w:hAnsi="Consolas"/>
          <w:sz w:val="20"/>
          <w:szCs w:val="20"/>
        </w:rPr>
      </w:pPr>
    </w:p>
    <w:p w14:paraId="6E5D9A9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oneToMany biijective relation between </w:t>
      </w:r>
      <w:r w:rsidRPr="00C643A5">
        <w:rPr>
          <w:rFonts w:ascii="Consolas" w:hAnsi="Consolas"/>
          <w:color w:val="00A208"/>
          <w:sz w:val="20"/>
          <w:szCs w:val="20"/>
        </w:rPr>
        <w:t>Car and Ad</w:t>
      </w:r>
      <w:r>
        <w:rPr>
          <w:rFonts w:ascii="Consolas" w:hAnsi="Consolas"/>
          <w:color w:val="00A208"/>
          <w:sz w:val="20"/>
          <w:szCs w:val="20"/>
        </w:rPr>
        <w:t>dress</w:t>
      </w:r>
    </w:p>
    <w:p w14:paraId="17FFE839"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CarAsAddress {</w:t>
      </w:r>
    </w:p>
    <w:p w14:paraId="4F7C9F0F"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w:t>
      </w:r>
      <w:r>
        <w:rPr>
          <w:rFonts w:ascii="Consolas" w:hAnsi="Consolas"/>
          <w:color w:val="0000CC"/>
          <w:sz w:val="20"/>
          <w:szCs w:val="20"/>
        </w:rPr>
        <w:t xml:space="preserve"> in </w:t>
      </w:r>
      <w:r>
        <w:rPr>
          <w:rFonts w:ascii="Consolas" w:hAnsi="Consolas"/>
          <w:sz w:val="20"/>
          <w:szCs w:val="20"/>
        </w:rPr>
        <w:t>c.currentAddress.car</w:t>
      </w:r>
    </w:p>
    <w:p w14:paraId="7AEEDFCE" w14:textId="77777777" w:rsidR="00B17A81" w:rsidRDefault="00B17A81" w:rsidP="00B17A81">
      <w:pPr>
        <w:spacing w:after="0"/>
        <w:rPr>
          <w:rFonts w:ascii="Consolas" w:hAnsi="Consolas"/>
          <w:sz w:val="20"/>
          <w:szCs w:val="20"/>
        </w:rPr>
      </w:pPr>
      <w:r>
        <w:rPr>
          <w:rFonts w:ascii="Consolas" w:hAnsi="Consolas"/>
          <w:sz w:val="20"/>
          <w:szCs w:val="20"/>
        </w:rPr>
        <w:tab/>
      </w:r>
    </w:p>
    <w:p w14:paraId="390CEE7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a</w:t>
      </w:r>
      <w:r>
        <w:rPr>
          <w:rFonts w:ascii="Consolas" w:hAnsi="Consolas"/>
          <w:color w:val="0000CC"/>
          <w:sz w:val="20"/>
          <w:szCs w:val="20"/>
        </w:rPr>
        <w:t>:</w:t>
      </w:r>
      <w:r>
        <w:rPr>
          <w:rFonts w:ascii="Consolas" w:hAnsi="Consolas"/>
          <w:sz w:val="20"/>
          <w:szCs w:val="20"/>
        </w:rPr>
        <w:t xml:space="preserve"> Address </w:t>
      </w:r>
      <w:r>
        <w:rPr>
          <w:rFonts w:ascii="Consolas" w:hAnsi="Consolas"/>
          <w:color w:val="0000CC"/>
          <w:sz w:val="20"/>
          <w:szCs w:val="20"/>
        </w:rPr>
        <w:t>|</w:t>
      </w:r>
    </w:p>
    <w:p w14:paraId="402595E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r>
      <w:r>
        <w:rPr>
          <w:rFonts w:ascii="Consolas" w:hAnsi="Consolas"/>
          <w:color w:val="0000CC"/>
          <w:sz w:val="20"/>
          <w:szCs w:val="20"/>
        </w:rPr>
        <w:t xml:space="preserve">let </w:t>
      </w:r>
      <w:r>
        <w:rPr>
          <w:rFonts w:ascii="Consolas" w:hAnsi="Consolas"/>
          <w:sz w:val="20"/>
          <w:szCs w:val="20"/>
        </w:rPr>
        <w:t xml:space="preserve">carWithThisAddress </w:t>
      </w:r>
      <w:r>
        <w:rPr>
          <w:rFonts w:ascii="Consolas" w:hAnsi="Consolas"/>
          <w:color w:val="0000CC"/>
          <w:sz w:val="20"/>
          <w:szCs w:val="20"/>
        </w:rPr>
        <w:t>=</w:t>
      </w:r>
      <w:r>
        <w:rPr>
          <w:rFonts w:ascii="Consolas" w:hAnsi="Consolas"/>
          <w:sz w:val="20"/>
          <w:szCs w:val="20"/>
        </w:rPr>
        <w:t xml:space="preserve">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currentAddress </w:t>
      </w:r>
      <w:r>
        <w:rPr>
          <w:rFonts w:ascii="Consolas" w:hAnsi="Consolas"/>
          <w:color w:val="0000CC"/>
          <w:sz w:val="20"/>
          <w:szCs w:val="20"/>
        </w:rPr>
        <w:t>=</w:t>
      </w:r>
      <w:r>
        <w:rPr>
          <w:rFonts w:ascii="Consolas" w:hAnsi="Consolas"/>
          <w:sz w:val="20"/>
          <w:szCs w:val="20"/>
        </w:rPr>
        <w:t xml:space="preserve"> a} </w:t>
      </w:r>
      <w:r>
        <w:rPr>
          <w:rFonts w:ascii="Consolas" w:hAnsi="Consolas"/>
          <w:color w:val="0000CC"/>
          <w:sz w:val="20"/>
          <w:szCs w:val="20"/>
        </w:rPr>
        <w:t>|</w:t>
      </w:r>
    </w:p>
    <w:p w14:paraId="7CF4F27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a.car </w:t>
      </w:r>
      <w:r>
        <w:rPr>
          <w:rFonts w:ascii="Consolas" w:hAnsi="Consolas"/>
          <w:color w:val="0000CC"/>
          <w:sz w:val="20"/>
          <w:szCs w:val="20"/>
        </w:rPr>
        <w:t>=</w:t>
      </w:r>
      <w:r>
        <w:rPr>
          <w:rFonts w:ascii="Consolas" w:hAnsi="Consolas"/>
          <w:sz w:val="20"/>
          <w:szCs w:val="20"/>
        </w:rPr>
        <w:t xml:space="preserve"> carWithThisAddress</w:t>
      </w:r>
    </w:p>
    <w:p w14:paraId="5C05E158" w14:textId="77777777" w:rsidR="00B17A81" w:rsidRDefault="00B17A81" w:rsidP="00B17A81">
      <w:pPr>
        <w:spacing w:after="0"/>
        <w:rPr>
          <w:rFonts w:ascii="Consolas" w:hAnsi="Consolas"/>
          <w:sz w:val="20"/>
          <w:szCs w:val="20"/>
        </w:rPr>
      </w:pPr>
      <w:r>
        <w:rPr>
          <w:rFonts w:ascii="Consolas" w:hAnsi="Consolas"/>
          <w:sz w:val="20"/>
          <w:szCs w:val="20"/>
        </w:rPr>
        <w:t>}</w:t>
      </w:r>
    </w:p>
    <w:p w14:paraId="68A2D664" w14:textId="77777777" w:rsidR="00B17A81" w:rsidRDefault="00B17A81" w:rsidP="00B17A81">
      <w:pPr>
        <w:spacing w:after="0"/>
        <w:rPr>
          <w:rFonts w:ascii="Consolas" w:hAnsi="Consolas"/>
          <w:sz w:val="20"/>
          <w:szCs w:val="20"/>
        </w:rPr>
      </w:pPr>
    </w:p>
    <w:p w14:paraId="4A07A9F9" w14:textId="77777777" w:rsidR="00B17A81" w:rsidRDefault="00B17A81" w:rsidP="00B17A81">
      <w:pPr>
        <w:spacing w:after="0"/>
        <w:rPr>
          <w:rFonts w:ascii="Consolas" w:hAnsi="Consolas"/>
          <w:sz w:val="20"/>
          <w:szCs w:val="20"/>
        </w:rPr>
      </w:pPr>
      <w:r>
        <w:rPr>
          <w:rFonts w:ascii="Consolas" w:hAnsi="Consolas"/>
          <w:color w:val="00A208"/>
          <w:sz w:val="20"/>
          <w:szCs w:val="20"/>
        </w:rPr>
        <w:t>// o</w:t>
      </w:r>
      <w:r w:rsidRPr="00C643A5">
        <w:rPr>
          <w:rFonts w:ascii="Consolas" w:hAnsi="Consolas"/>
          <w:color w:val="00A208"/>
          <w:sz w:val="20"/>
          <w:szCs w:val="20"/>
        </w:rPr>
        <w:t>neTo</w:t>
      </w:r>
      <w:r>
        <w:rPr>
          <w:rFonts w:ascii="Consolas" w:hAnsi="Consolas"/>
          <w:color w:val="00A208"/>
          <w:sz w:val="20"/>
          <w:szCs w:val="20"/>
        </w:rPr>
        <w:t>O</w:t>
      </w:r>
      <w:r w:rsidRPr="00C643A5">
        <w:rPr>
          <w:rFonts w:ascii="Consolas" w:hAnsi="Consolas"/>
          <w:color w:val="00A208"/>
          <w:sz w:val="20"/>
          <w:szCs w:val="20"/>
        </w:rPr>
        <w:t>ne biijective relation between Reservation and Us</w:t>
      </w:r>
      <w:r>
        <w:rPr>
          <w:rFonts w:ascii="Consolas" w:hAnsi="Consolas"/>
          <w:color w:val="00A208"/>
          <w:sz w:val="20"/>
          <w:szCs w:val="20"/>
        </w:rPr>
        <w:t>er</w:t>
      </w:r>
    </w:p>
    <w:p w14:paraId="231081A9"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sameReservationAsUser {</w:t>
      </w:r>
    </w:p>
    <w:p w14:paraId="4B4AFFD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user.currentReservation </w:t>
      </w:r>
      <w:r>
        <w:rPr>
          <w:rFonts w:ascii="Consolas" w:hAnsi="Consolas"/>
          <w:color w:val="0000CC"/>
          <w:sz w:val="20"/>
          <w:szCs w:val="20"/>
        </w:rPr>
        <w:t>=</w:t>
      </w:r>
      <w:r>
        <w:rPr>
          <w:rFonts w:ascii="Consolas" w:hAnsi="Consolas"/>
          <w:sz w:val="20"/>
          <w:szCs w:val="20"/>
        </w:rPr>
        <w:t xml:space="preserve"> r</w:t>
      </w:r>
    </w:p>
    <w:p w14:paraId="1744E373" w14:textId="77777777" w:rsidR="00B17A81" w:rsidRDefault="00B17A81" w:rsidP="00B17A81">
      <w:pPr>
        <w:spacing w:after="0"/>
        <w:rPr>
          <w:rFonts w:ascii="Consolas" w:hAnsi="Consolas"/>
          <w:sz w:val="20"/>
          <w:szCs w:val="20"/>
        </w:rPr>
      </w:pPr>
      <w:r>
        <w:rPr>
          <w:rFonts w:ascii="Consolas" w:hAnsi="Consolas"/>
          <w:sz w:val="20"/>
          <w:szCs w:val="20"/>
        </w:rPr>
        <w:t>}</w:t>
      </w:r>
    </w:p>
    <w:p w14:paraId="48D6632E" w14:textId="77777777" w:rsidR="00B17A81" w:rsidRDefault="00B17A81" w:rsidP="00B17A81">
      <w:pPr>
        <w:spacing w:after="0"/>
        <w:rPr>
          <w:rFonts w:ascii="Consolas" w:hAnsi="Consolas"/>
          <w:sz w:val="20"/>
          <w:szCs w:val="20"/>
        </w:rPr>
      </w:pPr>
    </w:p>
    <w:p w14:paraId="63A7C29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omain Rules */</w:t>
      </w:r>
    </w:p>
    <w:p w14:paraId="63D4C3C0" w14:textId="77777777"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 PaymentInformation are present in the same number as the Users</w:t>
      </w:r>
      <w:r w:rsidRPr="00E26E6F">
        <w:rPr>
          <w:rFonts w:ascii="Consolas" w:hAnsi="Consolas"/>
          <w:color w:val="00A208"/>
          <w:sz w:val="20"/>
          <w:szCs w:val="20"/>
        </w:rPr>
        <w:tab/>
      </w:r>
      <w:r w:rsidRPr="00E26E6F">
        <w:rPr>
          <w:rFonts w:ascii="Consolas" w:hAnsi="Consolas"/>
          <w:color w:val="00A208"/>
          <w:sz w:val="20"/>
          <w:szCs w:val="20"/>
        </w:rPr>
        <w:tab/>
      </w:r>
    </w:p>
    <w:p w14:paraId="74667D1B" w14:textId="7EF32B7A" w:rsidR="00E26E6F" w:rsidRPr="00E26E6F" w:rsidRDefault="00E26E6F" w:rsidP="00E26E6F">
      <w:pPr>
        <w:spacing w:after="0"/>
        <w:rPr>
          <w:rFonts w:ascii="Consolas" w:hAnsi="Consolas"/>
          <w:sz w:val="20"/>
          <w:szCs w:val="20"/>
        </w:rPr>
      </w:pPr>
      <w:r w:rsidRPr="00AA463B">
        <w:rPr>
          <w:rFonts w:ascii="Consolas" w:hAnsi="Consolas"/>
          <w:color w:val="0000CC"/>
          <w:sz w:val="20"/>
          <w:szCs w:val="20"/>
        </w:rPr>
        <w:lastRenderedPageBreak/>
        <w:t>fact</w:t>
      </w:r>
      <w:r w:rsidRPr="00E26E6F">
        <w:rPr>
          <w:rFonts w:ascii="Consolas" w:hAnsi="Consolas"/>
          <w:sz w:val="20"/>
          <w:szCs w:val="20"/>
        </w:rPr>
        <w:t xml:space="preserve"> nameNumberPaymentInformationAndUsers {</w:t>
      </w:r>
      <w:r w:rsidRPr="00E26E6F">
        <w:rPr>
          <w:rFonts w:ascii="Consolas" w:hAnsi="Consolas"/>
          <w:sz w:val="20"/>
          <w:szCs w:val="20"/>
        </w:rPr>
        <w:tab/>
      </w:r>
      <w:r w:rsidRPr="00E26E6F">
        <w:rPr>
          <w:rFonts w:ascii="Consolas" w:hAnsi="Consolas"/>
          <w:sz w:val="20"/>
          <w:szCs w:val="20"/>
        </w:rPr>
        <w:tab/>
      </w:r>
    </w:p>
    <w:p w14:paraId="1ADA6547" w14:textId="7CC578C6" w:rsidR="00E26E6F" w:rsidRPr="00E26E6F" w:rsidRDefault="00E26E6F" w:rsidP="00E26E6F">
      <w:pPr>
        <w:spacing w:after="0"/>
        <w:ind w:firstLine="720"/>
        <w:rPr>
          <w:rFonts w:ascii="Consolas" w:hAnsi="Consolas"/>
          <w:sz w:val="20"/>
          <w:szCs w:val="20"/>
        </w:rPr>
      </w:pPr>
      <w:r w:rsidRPr="00E26E6F">
        <w:rPr>
          <w:rFonts w:ascii="Consolas" w:hAnsi="Consolas"/>
          <w:sz w:val="20"/>
          <w:szCs w:val="20"/>
        </w:rPr>
        <w:t xml:space="preserve">#PaymentInformation </w:t>
      </w:r>
      <w:r w:rsidRPr="00AA463B">
        <w:rPr>
          <w:rFonts w:ascii="Consolas" w:hAnsi="Consolas"/>
          <w:color w:val="0000CC"/>
          <w:sz w:val="20"/>
          <w:szCs w:val="20"/>
        </w:rPr>
        <w:t>=</w:t>
      </w:r>
      <w:r w:rsidRPr="00E26E6F">
        <w:rPr>
          <w:rFonts w:ascii="Consolas" w:hAnsi="Consolas"/>
          <w:sz w:val="20"/>
          <w:szCs w:val="20"/>
        </w:rPr>
        <w:t xml:space="preserve"> #User</w:t>
      </w:r>
      <w:r w:rsidRPr="00E26E6F">
        <w:rPr>
          <w:rFonts w:ascii="Consolas" w:hAnsi="Consolas"/>
          <w:sz w:val="20"/>
          <w:szCs w:val="20"/>
        </w:rPr>
        <w:tab/>
      </w:r>
      <w:r w:rsidRPr="00E26E6F">
        <w:rPr>
          <w:rFonts w:ascii="Consolas" w:hAnsi="Consolas"/>
          <w:sz w:val="20"/>
          <w:szCs w:val="20"/>
        </w:rPr>
        <w:tab/>
      </w:r>
    </w:p>
    <w:p w14:paraId="476C20FF" w14:textId="4A0A6986" w:rsidR="00E26E6F" w:rsidRPr="00E26E6F" w:rsidRDefault="00E26E6F" w:rsidP="00E26E6F">
      <w:pPr>
        <w:spacing w:after="0"/>
        <w:rPr>
          <w:rFonts w:ascii="Consolas" w:hAnsi="Consolas"/>
          <w:sz w:val="20"/>
          <w:szCs w:val="20"/>
        </w:rPr>
      </w:pPr>
      <w:r w:rsidRPr="00E26E6F">
        <w:rPr>
          <w:rFonts w:ascii="Consolas" w:hAnsi="Consolas"/>
          <w:sz w:val="20"/>
          <w:szCs w:val="20"/>
        </w:rPr>
        <w:t>}</w:t>
      </w:r>
    </w:p>
    <w:p w14:paraId="1A3AA610" w14:textId="77777777"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ab/>
      </w:r>
      <w:r w:rsidRPr="00E26E6F">
        <w:rPr>
          <w:rFonts w:ascii="Consolas" w:hAnsi="Consolas"/>
          <w:color w:val="00A208"/>
          <w:sz w:val="20"/>
          <w:szCs w:val="20"/>
        </w:rPr>
        <w:tab/>
      </w:r>
      <w:r w:rsidRPr="00E26E6F">
        <w:rPr>
          <w:rFonts w:ascii="Consolas" w:hAnsi="Consolas"/>
          <w:color w:val="00A208"/>
          <w:sz w:val="20"/>
          <w:szCs w:val="20"/>
        </w:rPr>
        <w:tab/>
      </w:r>
    </w:p>
    <w:p w14:paraId="6313DA64" w14:textId="2E6AEC12" w:rsidR="00E26E6F" w:rsidRPr="00E26E6F" w:rsidRDefault="00E26E6F" w:rsidP="00E26E6F">
      <w:pPr>
        <w:spacing w:after="0"/>
        <w:rPr>
          <w:rFonts w:ascii="Consolas" w:hAnsi="Consolas"/>
          <w:color w:val="00A208"/>
          <w:sz w:val="20"/>
          <w:szCs w:val="20"/>
        </w:rPr>
      </w:pPr>
      <w:r w:rsidRPr="00E26E6F">
        <w:rPr>
          <w:rFonts w:ascii="Consolas" w:hAnsi="Consolas"/>
          <w:color w:val="00A208"/>
          <w:sz w:val="20"/>
          <w:szCs w:val="20"/>
        </w:rPr>
        <w:t>// Users don't share PaymentInformation</w:t>
      </w:r>
    </w:p>
    <w:p w14:paraId="6EFDAFDC" w14:textId="0C7F05CF" w:rsidR="00E26E6F" w:rsidRPr="00E26E6F" w:rsidRDefault="00E26E6F" w:rsidP="00E26E6F">
      <w:pPr>
        <w:spacing w:after="0"/>
        <w:rPr>
          <w:rFonts w:ascii="Consolas" w:hAnsi="Consolas"/>
          <w:sz w:val="20"/>
          <w:szCs w:val="20"/>
        </w:rPr>
      </w:pPr>
      <w:r w:rsidRPr="00AA463B">
        <w:rPr>
          <w:rFonts w:ascii="Consolas" w:hAnsi="Consolas"/>
          <w:color w:val="0000CC"/>
          <w:sz w:val="20"/>
          <w:szCs w:val="20"/>
        </w:rPr>
        <w:t>fact</w:t>
      </w:r>
      <w:r w:rsidRPr="00E26E6F">
        <w:rPr>
          <w:rFonts w:ascii="Consolas" w:hAnsi="Consolas"/>
          <w:sz w:val="20"/>
          <w:szCs w:val="20"/>
        </w:rPr>
        <w:t xml:space="preserve"> noSharedPaymentInformationByUsers {</w:t>
      </w:r>
      <w:r w:rsidRPr="00E26E6F">
        <w:rPr>
          <w:rFonts w:ascii="Consolas" w:hAnsi="Consolas"/>
          <w:sz w:val="20"/>
          <w:szCs w:val="20"/>
        </w:rPr>
        <w:tab/>
      </w:r>
      <w:r w:rsidRPr="00E26E6F">
        <w:rPr>
          <w:rFonts w:ascii="Consolas" w:hAnsi="Consolas"/>
          <w:sz w:val="20"/>
          <w:szCs w:val="20"/>
        </w:rPr>
        <w:tab/>
      </w:r>
    </w:p>
    <w:p w14:paraId="1727CCAF" w14:textId="04195F71" w:rsidR="00E26E6F" w:rsidRPr="00E26E6F" w:rsidRDefault="00E26E6F" w:rsidP="00E26E6F">
      <w:pPr>
        <w:spacing w:after="0"/>
        <w:rPr>
          <w:rFonts w:ascii="Consolas" w:hAnsi="Consolas"/>
          <w:sz w:val="20"/>
          <w:szCs w:val="20"/>
        </w:rPr>
      </w:pPr>
      <w:r w:rsidRPr="00E26E6F">
        <w:rPr>
          <w:rFonts w:ascii="Consolas" w:hAnsi="Consolas"/>
          <w:sz w:val="20"/>
          <w:szCs w:val="20"/>
        </w:rPr>
        <w:tab/>
      </w:r>
      <w:r w:rsidRPr="00AA463B">
        <w:rPr>
          <w:rFonts w:ascii="Consolas" w:hAnsi="Consolas"/>
          <w:color w:val="0000CC"/>
          <w:sz w:val="20"/>
          <w:szCs w:val="20"/>
        </w:rPr>
        <w:t>no</w:t>
      </w:r>
      <w:r w:rsidRPr="00E26E6F">
        <w:rPr>
          <w:rFonts w:ascii="Consolas" w:hAnsi="Consolas"/>
          <w:sz w:val="20"/>
          <w:szCs w:val="20"/>
        </w:rPr>
        <w:t xml:space="preserve"> u1, u2</w:t>
      </w:r>
      <w:r w:rsidRPr="00AA463B">
        <w:rPr>
          <w:rFonts w:ascii="Consolas" w:hAnsi="Consolas"/>
          <w:color w:val="0000CC"/>
          <w:sz w:val="20"/>
          <w:szCs w:val="20"/>
        </w:rPr>
        <w:t>:</w:t>
      </w:r>
      <w:r w:rsidRPr="00E26E6F">
        <w:rPr>
          <w:rFonts w:ascii="Consolas" w:hAnsi="Consolas"/>
          <w:sz w:val="20"/>
          <w:szCs w:val="20"/>
        </w:rPr>
        <w:t xml:space="preserve"> User </w:t>
      </w:r>
      <w:r w:rsidRPr="00AA463B">
        <w:rPr>
          <w:rFonts w:ascii="Consolas" w:hAnsi="Consolas"/>
          <w:color w:val="0000CC"/>
          <w:sz w:val="20"/>
          <w:szCs w:val="20"/>
        </w:rPr>
        <w:t>|</w:t>
      </w:r>
      <w:r w:rsidRPr="00E26E6F">
        <w:rPr>
          <w:rFonts w:ascii="Consolas" w:hAnsi="Consolas"/>
          <w:sz w:val="20"/>
          <w:szCs w:val="20"/>
        </w:rPr>
        <w:t xml:space="preserve"> u1 </w:t>
      </w:r>
      <w:r w:rsidRPr="00AA463B">
        <w:rPr>
          <w:rFonts w:ascii="Consolas" w:hAnsi="Consolas"/>
          <w:color w:val="0000CC"/>
          <w:sz w:val="20"/>
          <w:szCs w:val="20"/>
        </w:rPr>
        <w:t>!=</w:t>
      </w:r>
      <w:r w:rsidRPr="00E26E6F">
        <w:rPr>
          <w:rFonts w:ascii="Consolas" w:hAnsi="Consolas"/>
          <w:sz w:val="20"/>
          <w:szCs w:val="20"/>
        </w:rPr>
        <w:t xml:space="preserve"> u2 </w:t>
      </w:r>
      <w:r w:rsidRPr="00AA463B">
        <w:rPr>
          <w:rFonts w:ascii="Consolas" w:hAnsi="Consolas"/>
          <w:color w:val="0000CC"/>
          <w:sz w:val="20"/>
          <w:szCs w:val="20"/>
        </w:rPr>
        <w:t>and</w:t>
      </w:r>
      <w:r w:rsidRPr="00E26E6F">
        <w:rPr>
          <w:rFonts w:ascii="Consolas" w:hAnsi="Consolas"/>
          <w:sz w:val="20"/>
          <w:szCs w:val="20"/>
        </w:rPr>
        <w:t xml:space="preserve"> u1.paymentInformation </w:t>
      </w:r>
      <w:r w:rsidRPr="00AA463B">
        <w:rPr>
          <w:rFonts w:ascii="Consolas" w:hAnsi="Consolas"/>
          <w:color w:val="0000CC"/>
          <w:sz w:val="20"/>
          <w:szCs w:val="20"/>
        </w:rPr>
        <w:t>=</w:t>
      </w:r>
      <w:r w:rsidRPr="00E26E6F">
        <w:rPr>
          <w:rFonts w:ascii="Consolas" w:hAnsi="Consolas"/>
          <w:sz w:val="20"/>
          <w:szCs w:val="20"/>
        </w:rPr>
        <w:t xml:space="preserve"> u2.paymentInformation</w:t>
      </w:r>
    </w:p>
    <w:p w14:paraId="1E2CD2DE" w14:textId="29CD3A97" w:rsidR="00E26E6F" w:rsidRPr="00E26E6F" w:rsidRDefault="00E26E6F" w:rsidP="00E26E6F">
      <w:pPr>
        <w:spacing w:after="0"/>
        <w:rPr>
          <w:rFonts w:ascii="Consolas" w:hAnsi="Consolas"/>
          <w:sz w:val="20"/>
          <w:szCs w:val="20"/>
        </w:rPr>
      </w:pPr>
      <w:r w:rsidRPr="00E26E6F">
        <w:rPr>
          <w:rFonts w:ascii="Consolas" w:hAnsi="Consolas"/>
          <w:sz w:val="20"/>
          <w:szCs w:val="20"/>
        </w:rPr>
        <w:t>}</w:t>
      </w:r>
    </w:p>
    <w:p w14:paraId="2B0BCE97" w14:textId="77777777" w:rsidR="00E26E6F" w:rsidRDefault="00E26E6F" w:rsidP="00B17A81">
      <w:pPr>
        <w:spacing w:after="0"/>
        <w:rPr>
          <w:rFonts w:ascii="Consolas" w:hAnsi="Consolas"/>
          <w:color w:val="00A208"/>
          <w:sz w:val="20"/>
          <w:szCs w:val="20"/>
        </w:rPr>
      </w:pPr>
    </w:p>
    <w:p w14:paraId="35E0DD6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Users don't share Reservations</w:t>
      </w:r>
    </w:p>
    <w:p w14:paraId="0E9A2A8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dCurrentReservationByUsers {</w:t>
      </w:r>
    </w:p>
    <w:p w14:paraId="4B5F72A3"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u1, u2</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r>
        <w:rPr>
          <w:rFonts w:ascii="Consolas" w:hAnsi="Consolas"/>
          <w:sz w:val="20"/>
          <w:szCs w:val="20"/>
        </w:rPr>
        <w:t xml:space="preserve"> u1 </w:t>
      </w:r>
      <w:r w:rsidRPr="00FD6A3A">
        <w:rPr>
          <w:rFonts w:ascii="Consolas" w:hAnsi="Consolas"/>
          <w:color w:val="0000CC"/>
          <w:sz w:val="20"/>
          <w:szCs w:val="20"/>
        </w:rPr>
        <w:t>!=</w:t>
      </w:r>
      <w:r>
        <w:rPr>
          <w:rFonts w:ascii="Consolas" w:hAnsi="Consolas"/>
          <w:sz w:val="20"/>
          <w:szCs w:val="20"/>
        </w:rPr>
        <w:t xml:space="preserve"> u2</w:t>
      </w:r>
      <w:r>
        <w:rPr>
          <w:rFonts w:ascii="Consolas" w:hAnsi="Consolas"/>
          <w:color w:val="0000CC"/>
          <w:sz w:val="20"/>
          <w:szCs w:val="20"/>
        </w:rPr>
        <w:t xml:space="preserve"> and </w:t>
      </w:r>
      <w:r>
        <w:rPr>
          <w:rFonts w:ascii="Consolas" w:hAnsi="Consolas"/>
          <w:sz w:val="20"/>
          <w:szCs w:val="20"/>
        </w:rPr>
        <w:t xml:space="preserve">u1.currentReservation </w:t>
      </w:r>
      <w:r>
        <w:rPr>
          <w:rFonts w:ascii="Consolas" w:hAnsi="Consolas"/>
          <w:color w:val="0000CC"/>
          <w:sz w:val="20"/>
          <w:szCs w:val="20"/>
        </w:rPr>
        <w:t>=</w:t>
      </w:r>
      <w:r>
        <w:rPr>
          <w:rFonts w:ascii="Consolas" w:hAnsi="Consolas"/>
          <w:sz w:val="20"/>
          <w:szCs w:val="20"/>
        </w:rPr>
        <w:t xml:space="preserve"> u2.currentReservation</w:t>
      </w:r>
    </w:p>
    <w:p w14:paraId="27BDA405" w14:textId="77777777" w:rsidR="00B17A81" w:rsidRDefault="00B17A81" w:rsidP="00B17A81">
      <w:pPr>
        <w:spacing w:after="0"/>
        <w:rPr>
          <w:rFonts w:ascii="Consolas" w:hAnsi="Consolas"/>
          <w:sz w:val="20"/>
          <w:szCs w:val="20"/>
        </w:rPr>
      </w:pPr>
      <w:r>
        <w:rPr>
          <w:rFonts w:ascii="Consolas" w:hAnsi="Consolas"/>
          <w:sz w:val="20"/>
          <w:szCs w:val="20"/>
        </w:rPr>
        <w:t>}</w:t>
      </w:r>
    </w:p>
    <w:p w14:paraId="314A0E43" w14:textId="77777777" w:rsidR="00B17A81" w:rsidRDefault="00B17A81" w:rsidP="00B17A81">
      <w:pPr>
        <w:spacing w:after="0"/>
        <w:rPr>
          <w:rFonts w:ascii="Consolas" w:hAnsi="Consolas"/>
          <w:sz w:val="20"/>
          <w:szCs w:val="20"/>
        </w:rPr>
      </w:pPr>
    </w:p>
    <w:p w14:paraId="0111EDE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ations don't share Cars</w:t>
      </w:r>
    </w:p>
    <w:p w14:paraId="27E01D98" w14:textId="67708135"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sidR="007F7FF6" w:rsidRPr="007F7FF6">
        <w:rPr>
          <w:rFonts w:ascii="Consolas" w:hAnsi="Consolas"/>
          <w:sz w:val="20"/>
          <w:szCs w:val="20"/>
        </w:rPr>
        <w:t>noSharedCarByReservations</w:t>
      </w:r>
      <w:r w:rsidR="007F7FF6">
        <w:rPr>
          <w:rFonts w:ascii="Consolas" w:hAnsi="Consolas"/>
          <w:color w:val="0000CC"/>
          <w:sz w:val="20"/>
          <w:szCs w:val="20"/>
        </w:rPr>
        <w:t xml:space="preserve"> </w:t>
      </w:r>
      <w:r>
        <w:rPr>
          <w:rFonts w:ascii="Consolas" w:hAnsi="Consolas"/>
          <w:sz w:val="20"/>
          <w:szCs w:val="20"/>
        </w:rPr>
        <w:t>{</w:t>
      </w:r>
    </w:p>
    <w:p w14:paraId="5BDC1AEC" w14:textId="6814B266"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sidR="007F7FF6">
        <w:rPr>
          <w:rFonts w:ascii="Consolas" w:hAnsi="Consolas"/>
          <w:sz w:val="20"/>
          <w:szCs w:val="20"/>
        </w:rPr>
        <w:t>r</w:t>
      </w:r>
      <w:r>
        <w:rPr>
          <w:rFonts w:ascii="Consolas" w:hAnsi="Consolas"/>
          <w:sz w:val="20"/>
          <w:szCs w:val="20"/>
        </w:rPr>
        <w:t xml:space="preserve">1, </w:t>
      </w:r>
      <w:r w:rsidR="007F7FF6">
        <w:rPr>
          <w:rFonts w:ascii="Consolas" w:hAnsi="Consolas"/>
          <w:sz w:val="20"/>
          <w:szCs w:val="20"/>
        </w:rPr>
        <w:t>r</w:t>
      </w:r>
      <w:r>
        <w:rPr>
          <w:rFonts w:ascii="Consolas" w:hAnsi="Consolas"/>
          <w:sz w:val="20"/>
          <w:szCs w:val="20"/>
        </w:rPr>
        <w:t>2</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eservation</w:t>
      </w:r>
      <w:r>
        <w:rPr>
          <w:rFonts w:ascii="Consolas" w:hAnsi="Consolas"/>
          <w:sz w:val="20"/>
          <w:szCs w:val="20"/>
        </w:rPr>
        <w:t xml:space="preserve"> </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 xml:space="preserve">1 </w:t>
      </w:r>
      <w:r w:rsidRPr="00FD6A3A">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2</w:t>
      </w:r>
      <w:r>
        <w:rPr>
          <w:rFonts w:ascii="Consolas" w:hAnsi="Consolas"/>
          <w:color w:val="0000CC"/>
          <w:sz w:val="20"/>
          <w:szCs w:val="20"/>
        </w:rPr>
        <w:t xml:space="preserve"> and </w:t>
      </w:r>
      <w:r w:rsidR="007F7FF6">
        <w:rPr>
          <w:rFonts w:ascii="Consolas" w:hAnsi="Consolas"/>
          <w:sz w:val="20"/>
          <w:szCs w:val="20"/>
        </w:rPr>
        <w:t>r</w:t>
      </w:r>
      <w:r>
        <w:rPr>
          <w:rFonts w:ascii="Consolas" w:hAnsi="Consolas"/>
          <w:sz w:val="20"/>
          <w:szCs w:val="20"/>
        </w:rPr>
        <w:t>1.</w:t>
      </w:r>
      <w:r w:rsidR="007F7FF6">
        <w:rPr>
          <w:rFonts w:ascii="Consolas" w:hAnsi="Consolas"/>
          <w:sz w:val="20"/>
          <w:szCs w:val="20"/>
        </w:rPr>
        <w:t>car</w:t>
      </w:r>
      <w:r>
        <w:rPr>
          <w:rFonts w:ascii="Consolas" w:hAnsi="Consolas"/>
          <w:sz w:val="20"/>
          <w:szCs w:val="20"/>
        </w:rPr>
        <w:t xml:space="preserve"> </w:t>
      </w:r>
      <w:r>
        <w:rPr>
          <w:rFonts w:ascii="Consolas" w:hAnsi="Consolas"/>
          <w:color w:val="0000CC"/>
          <w:sz w:val="20"/>
          <w:szCs w:val="20"/>
        </w:rPr>
        <w:t>=</w:t>
      </w:r>
      <w:r>
        <w:rPr>
          <w:rFonts w:ascii="Consolas" w:hAnsi="Consolas"/>
          <w:sz w:val="20"/>
          <w:szCs w:val="20"/>
        </w:rPr>
        <w:t xml:space="preserve"> </w:t>
      </w:r>
      <w:r w:rsidR="007F7FF6">
        <w:rPr>
          <w:rFonts w:ascii="Consolas" w:hAnsi="Consolas"/>
          <w:sz w:val="20"/>
          <w:szCs w:val="20"/>
        </w:rPr>
        <w:t>r</w:t>
      </w:r>
      <w:r>
        <w:rPr>
          <w:rFonts w:ascii="Consolas" w:hAnsi="Consolas"/>
          <w:sz w:val="20"/>
          <w:szCs w:val="20"/>
        </w:rPr>
        <w:t>2.</w:t>
      </w:r>
      <w:r w:rsidR="007F7FF6">
        <w:rPr>
          <w:rFonts w:ascii="Consolas" w:hAnsi="Consolas"/>
          <w:sz w:val="20"/>
          <w:szCs w:val="20"/>
        </w:rPr>
        <w:t>car</w:t>
      </w:r>
    </w:p>
    <w:p w14:paraId="2601B8C0" w14:textId="77777777" w:rsidR="00B17A81" w:rsidRDefault="00B17A81" w:rsidP="00B17A81">
      <w:pPr>
        <w:spacing w:after="0"/>
        <w:rPr>
          <w:rFonts w:ascii="Consolas" w:hAnsi="Consolas"/>
          <w:sz w:val="20"/>
          <w:szCs w:val="20"/>
        </w:rPr>
      </w:pPr>
      <w:r>
        <w:rPr>
          <w:rFonts w:ascii="Consolas" w:hAnsi="Consolas"/>
          <w:sz w:val="20"/>
          <w:szCs w:val="20"/>
        </w:rPr>
        <w:t>}</w:t>
      </w:r>
    </w:p>
    <w:p w14:paraId="2B1953DA" w14:textId="77777777" w:rsidR="00B17A81" w:rsidRDefault="00B17A81" w:rsidP="00B17A81">
      <w:pPr>
        <w:spacing w:after="0"/>
        <w:rPr>
          <w:rFonts w:ascii="Consolas" w:hAnsi="Consolas"/>
          <w:sz w:val="20"/>
          <w:szCs w:val="20"/>
        </w:rPr>
      </w:pPr>
    </w:p>
    <w:p w14:paraId="05B28B3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ations don't share Rides</w:t>
      </w:r>
    </w:p>
    <w:p w14:paraId="2D939F9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dRideByReservations {</w:t>
      </w:r>
    </w:p>
    <w:p w14:paraId="135E18D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r1, r2</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1 </w:t>
      </w:r>
      <w:r w:rsidRPr="00FD6A3A">
        <w:rPr>
          <w:rFonts w:ascii="Consolas" w:hAnsi="Consolas"/>
          <w:color w:val="0000CC"/>
          <w:sz w:val="20"/>
          <w:szCs w:val="20"/>
        </w:rPr>
        <w:t>!=</w:t>
      </w:r>
      <w:r>
        <w:rPr>
          <w:rFonts w:ascii="Consolas" w:hAnsi="Consolas"/>
          <w:sz w:val="20"/>
          <w:szCs w:val="20"/>
        </w:rPr>
        <w:t xml:space="preserve"> r2</w:t>
      </w:r>
      <w:r>
        <w:rPr>
          <w:rFonts w:ascii="Consolas" w:hAnsi="Consolas"/>
          <w:color w:val="0000CC"/>
          <w:sz w:val="20"/>
          <w:szCs w:val="20"/>
        </w:rPr>
        <w:t xml:space="preserve"> and </w:t>
      </w:r>
      <w:r>
        <w:rPr>
          <w:rFonts w:ascii="Consolas" w:hAnsi="Consolas"/>
          <w:sz w:val="20"/>
          <w:szCs w:val="20"/>
        </w:rPr>
        <w:t xml:space="preserve">r1.ride </w:t>
      </w:r>
      <w:r>
        <w:rPr>
          <w:rFonts w:ascii="Consolas" w:hAnsi="Consolas"/>
          <w:color w:val="0000CC"/>
          <w:sz w:val="20"/>
          <w:szCs w:val="20"/>
        </w:rPr>
        <w:t>=</w:t>
      </w:r>
      <w:r>
        <w:rPr>
          <w:rFonts w:ascii="Consolas" w:hAnsi="Consolas"/>
          <w:sz w:val="20"/>
          <w:szCs w:val="20"/>
        </w:rPr>
        <w:t xml:space="preserve"> r2.ride</w:t>
      </w:r>
    </w:p>
    <w:p w14:paraId="1BEB66F7" w14:textId="77777777" w:rsidR="00B17A81" w:rsidRDefault="00B17A81" w:rsidP="00B17A81">
      <w:pPr>
        <w:spacing w:after="0"/>
        <w:rPr>
          <w:rFonts w:ascii="Consolas" w:hAnsi="Consolas"/>
          <w:sz w:val="20"/>
          <w:szCs w:val="20"/>
        </w:rPr>
      </w:pPr>
      <w:r>
        <w:rPr>
          <w:rFonts w:ascii="Consolas" w:hAnsi="Consolas"/>
          <w:sz w:val="20"/>
          <w:szCs w:val="20"/>
        </w:rPr>
        <w:t>}</w:t>
      </w:r>
    </w:p>
    <w:p w14:paraId="30D9E56D" w14:textId="77777777" w:rsidR="00B17A81" w:rsidRDefault="00B17A81" w:rsidP="00B17A81">
      <w:pPr>
        <w:spacing w:after="0"/>
        <w:rPr>
          <w:rFonts w:ascii="Consolas" w:hAnsi="Consolas"/>
          <w:sz w:val="20"/>
          <w:szCs w:val="20"/>
        </w:rPr>
      </w:pPr>
    </w:p>
    <w:p w14:paraId="32435C51" w14:textId="37387F4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w:t>
      </w:r>
      <w:r w:rsidR="00754D77">
        <w:rPr>
          <w:rFonts w:ascii="Consolas" w:hAnsi="Consolas"/>
          <w:color w:val="00A208"/>
          <w:sz w:val="20"/>
          <w:szCs w:val="20"/>
        </w:rPr>
        <w:t>SafeArea</w:t>
      </w:r>
      <w:r>
        <w:rPr>
          <w:rFonts w:ascii="Consolas" w:hAnsi="Consolas"/>
          <w:color w:val="00A208"/>
          <w:sz w:val="20"/>
          <w:szCs w:val="20"/>
        </w:rPr>
        <w:t>s don't share Addresses</w:t>
      </w:r>
    </w:p>
    <w:p w14:paraId="5D396179" w14:textId="3DF33FB6"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oShareAddressBy</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D5D34D2" w14:textId="25350154"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s1, s2</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s1 </w:t>
      </w:r>
      <w:r w:rsidRPr="00FD6A3A">
        <w:rPr>
          <w:rFonts w:ascii="Consolas" w:hAnsi="Consolas"/>
          <w:color w:val="0000CC"/>
          <w:sz w:val="20"/>
          <w:szCs w:val="20"/>
        </w:rPr>
        <w:t>!=</w:t>
      </w:r>
      <w:r>
        <w:rPr>
          <w:rFonts w:ascii="Consolas" w:hAnsi="Consolas"/>
          <w:sz w:val="20"/>
          <w:szCs w:val="20"/>
        </w:rPr>
        <w:t xml:space="preserve"> s2</w:t>
      </w:r>
      <w:r>
        <w:rPr>
          <w:rFonts w:ascii="Consolas" w:hAnsi="Consolas"/>
          <w:color w:val="0000CC"/>
          <w:sz w:val="20"/>
          <w:szCs w:val="20"/>
        </w:rPr>
        <w:t xml:space="preserve"> and </w:t>
      </w:r>
      <w:r>
        <w:rPr>
          <w:rFonts w:ascii="Consolas" w:hAnsi="Consolas"/>
          <w:sz w:val="20"/>
          <w:szCs w:val="20"/>
        </w:rPr>
        <w:t xml:space="preserve">#(s1.address &amp; s2.address) </w:t>
      </w:r>
      <w:r>
        <w:rPr>
          <w:rFonts w:ascii="Consolas" w:hAnsi="Consolas"/>
          <w:color w:val="0000CC"/>
          <w:sz w:val="20"/>
          <w:szCs w:val="20"/>
        </w:rPr>
        <w:t>&gt;</w:t>
      </w:r>
      <w:r>
        <w:rPr>
          <w:rFonts w:ascii="Consolas" w:hAnsi="Consolas"/>
          <w:sz w:val="20"/>
          <w:szCs w:val="20"/>
        </w:rPr>
        <w:t xml:space="preserve"> 0</w:t>
      </w:r>
    </w:p>
    <w:p w14:paraId="7BC062A2" w14:textId="77777777" w:rsidR="00B17A81" w:rsidRDefault="00B17A81" w:rsidP="00B17A81">
      <w:pPr>
        <w:spacing w:after="0"/>
        <w:rPr>
          <w:rFonts w:ascii="Consolas" w:hAnsi="Consolas"/>
          <w:sz w:val="20"/>
          <w:szCs w:val="20"/>
        </w:rPr>
      </w:pPr>
      <w:r>
        <w:rPr>
          <w:rFonts w:ascii="Consolas" w:hAnsi="Consolas"/>
          <w:sz w:val="20"/>
          <w:szCs w:val="20"/>
        </w:rPr>
        <w:t>}</w:t>
      </w:r>
    </w:p>
    <w:p w14:paraId="1E94D4EB" w14:textId="77777777" w:rsidR="00B17A81" w:rsidRDefault="00B17A81" w:rsidP="00B17A81">
      <w:pPr>
        <w:spacing w:after="0"/>
        <w:rPr>
          <w:rFonts w:ascii="Consolas" w:hAnsi="Consolas"/>
          <w:sz w:val="20"/>
          <w:szCs w:val="20"/>
        </w:rPr>
      </w:pPr>
    </w:p>
    <w:p w14:paraId="4EB8FCC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MaintenanceService is connected w</w:t>
      </w:r>
      <w:r w:rsidRPr="00686ABD">
        <w:rPr>
          <w:rFonts w:ascii="Consolas" w:hAnsi="Consolas"/>
          <w:color w:val="00A208"/>
          <w:sz w:val="20"/>
          <w:szCs w:val="20"/>
        </w:rPr>
        <w:t>ith all Car that are OUTOFPOWER and ar</w:t>
      </w:r>
      <w:r>
        <w:rPr>
          <w:rFonts w:ascii="Consolas" w:hAnsi="Consolas"/>
          <w:color w:val="00A208"/>
          <w:sz w:val="20"/>
          <w:szCs w:val="20"/>
        </w:rPr>
        <w:t>e not plugged to the grid</w:t>
      </w:r>
    </w:p>
    <w:p w14:paraId="29C67473"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aintenanceServiceConnectedOnlyWithOutOfPowerCars {</w:t>
      </w:r>
    </w:p>
    <w:p w14:paraId="3D6E39E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m</w:t>
      </w:r>
      <w:r>
        <w:rPr>
          <w:rFonts w:ascii="Consolas" w:hAnsi="Consolas"/>
          <w:color w:val="0000CC"/>
          <w:sz w:val="20"/>
          <w:szCs w:val="20"/>
        </w:rPr>
        <w:t>:</w:t>
      </w:r>
      <w:r>
        <w:rPr>
          <w:rFonts w:ascii="Consolas" w:hAnsi="Consolas"/>
          <w:sz w:val="20"/>
          <w:szCs w:val="20"/>
        </w:rPr>
        <w:t xml:space="preserve"> MaintenanceService,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and </w:t>
      </w:r>
      <w:r>
        <w:rPr>
          <w:rFonts w:ascii="Consolas" w:hAnsi="Consolas"/>
          <w:sz w:val="20"/>
          <w:szCs w:val="20"/>
        </w:rPr>
        <w:t xml:space="preserve">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implies</w:t>
      </w:r>
    </w:p>
    <w:p w14:paraId="48B0B38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c</w:t>
      </w:r>
      <w:r>
        <w:rPr>
          <w:rFonts w:ascii="Consolas" w:hAnsi="Consolas"/>
          <w:color w:val="0000CC"/>
          <w:sz w:val="20"/>
          <w:szCs w:val="20"/>
        </w:rPr>
        <w:t xml:space="preserve"> in </w:t>
      </w:r>
      <w:r>
        <w:rPr>
          <w:rFonts w:ascii="Consolas" w:hAnsi="Consolas"/>
          <w:sz w:val="20"/>
          <w:szCs w:val="20"/>
        </w:rPr>
        <w:t xml:space="preserve">m.car </w:t>
      </w:r>
      <w:r>
        <w:rPr>
          <w:rFonts w:ascii="Consolas" w:hAnsi="Consolas"/>
          <w:color w:val="0000CC"/>
          <w:sz w:val="20"/>
          <w:szCs w:val="20"/>
        </w:rPr>
        <w:t>else</w:t>
      </w:r>
      <w:r>
        <w:rPr>
          <w:rFonts w:ascii="Consolas" w:hAnsi="Consolas"/>
          <w:sz w:val="20"/>
          <w:szCs w:val="20"/>
        </w:rPr>
        <w:t xml:space="preserve"> !(c</w:t>
      </w:r>
      <w:r>
        <w:rPr>
          <w:rFonts w:ascii="Consolas" w:hAnsi="Consolas"/>
          <w:color w:val="0000CC"/>
          <w:sz w:val="20"/>
          <w:szCs w:val="20"/>
        </w:rPr>
        <w:t xml:space="preserve"> in </w:t>
      </w:r>
      <w:r>
        <w:rPr>
          <w:rFonts w:ascii="Consolas" w:hAnsi="Consolas"/>
          <w:sz w:val="20"/>
          <w:szCs w:val="20"/>
        </w:rPr>
        <w:t>m.car)</w:t>
      </w:r>
    </w:p>
    <w:p w14:paraId="3DE5177E" w14:textId="77777777" w:rsidR="00B17A81" w:rsidRDefault="00B17A81" w:rsidP="00B17A81">
      <w:pPr>
        <w:spacing w:after="0"/>
        <w:rPr>
          <w:rFonts w:ascii="Consolas" w:hAnsi="Consolas"/>
          <w:sz w:val="20"/>
          <w:szCs w:val="20"/>
        </w:rPr>
      </w:pPr>
      <w:r>
        <w:rPr>
          <w:rFonts w:ascii="Consolas" w:hAnsi="Consolas"/>
          <w:sz w:val="20"/>
          <w:szCs w:val="20"/>
        </w:rPr>
        <w:t>}</w:t>
      </w:r>
    </w:p>
    <w:p w14:paraId="18C30C80" w14:textId="77777777" w:rsidR="00B17A81" w:rsidRDefault="00B17A81" w:rsidP="00B17A81">
      <w:pPr>
        <w:spacing w:after="0"/>
        <w:rPr>
          <w:rFonts w:ascii="Consolas" w:hAnsi="Consolas"/>
          <w:sz w:val="20"/>
          <w:szCs w:val="20"/>
        </w:rPr>
      </w:pPr>
    </w:p>
    <w:p w14:paraId="0DC3482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nly Car that are INUSE can be connected to a Reservation with a Ride</w:t>
      </w:r>
    </w:p>
    <w:p w14:paraId="17B45FE8"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onlyInUseCarHasARide {</w:t>
      </w:r>
    </w:p>
    <w:p w14:paraId="7DD0094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and</w:t>
      </w:r>
    </w:p>
    <w:p w14:paraId="31015D0F" w14:textId="77777777" w:rsidR="00B17A81" w:rsidRDefault="00B17A81" w:rsidP="00B17A81">
      <w:pPr>
        <w:spacing w:after="0"/>
        <w:rPr>
          <w:rFonts w:ascii="Consolas" w:hAnsi="Consolas"/>
          <w:sz w:val="20"/>
          <w:szCs w:val="20"/>
        </w:rPr>
      </w:pPr>
      <w:r>
        <w:rPr>
          <w:rFonts w:ascii="Consolas" w:hAnsi="Consolas"/>
          <w:sz w:val="20"/>
          <w:szCs w:val="20"/>
        </w:rPr>
        <w:tab/>
        <w:t xml:space="preserve">#c.currentRide </w:t>
      </w:r>
      <w:r>
        <w:rPr>
          <w:rFonts w:ascii="Consolas" w:hAnsi="Consolas"/>
          <w:color w:val="0000CC"/>
          <w:sz w:val="20"/>
          <w:szCs w:val="20"/>
        </w:rPr>
        <w:t>&gt;</w:t>
      </w:r>
      <w:r>
        <w:rPr>
          <w:rFonts w:ascii="Consolas" w:hAnsi="Consolas"/>
          <w:sz w:val="20"/>
          <w:szCs w:val="20"/>
        </w:rPr>
        <w:t xml:space="preserve"> 0</w:t>
      </w:r>
    </w:p>
    <w:p w14:paraId="1C5BE7FC" w14:textId="77777777" w:rsidR="00B17A81" w:rsidRDefault="00B17A81" w:rsidP="00B17A81">
      <w:pPr>
        <w:spacing w:after="0"/>
        <w:rPr>
          <w:rFonts w:ascii="Consolas" w:hAnsi="Consolas"/>
          <w:sz w:val="20"/>
          <w:szCs w:val="20"/>
        </w:rPr>
      </w:pPr>
      <w:r>
        <w:rPr>
          <w:rFonts w:ascii="Consolas" w:hAnsi="Consolas"/>
          <w:sz w:val="20"/>
          <w:szCs w:val="20"/>
        </w:rPr>
        <w:t>}</w:t>
      </w:r>
    </w:p>
    <w:p w14:paraId="0CDF78BB" w14:textId="77777777" w:rsidR="00B17A81" w:rsidRDefault="00B17A81" w:rsidP="00B17A81">
      <w:pPr>
        <w:spacing w:after="0"/>
        <w:rPr>
          <w:rFonts w:ascii="Consolas" w:hAnsi="Consolas"/>
          <w:sz w:val="20"/>
          <w:szCs w:val="20"/>
        </w:rPr>
      </w:pPr>
    </w:p>
    <w:p w14:paraId="74274AAA"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RESERVED Car can't have a Ride</w:t>
      </w:r>
    </w:p>
    <w:p w14:paraId="2268467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reservationWithRideHasInUseCar {</w:t>
      </w:r>
    </w:p>
    <w:p w14:paraId="1563C32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r</w:t>
      </w:r>
      <w:r>
        <w:rPr>
          <w:rFonts w:ascii="Consolas" w:hAnsi="Consolas"/>
          <w:color w:val="0000CC"/>
          <w:sz w:val="20"/>
          <w:szCs w:val="20"/>
        </w:rPr>
        <w:t>:</w:t>
      </w:r>
      <w:r>
        <w:rPr>
          <w:rFonts w:ascii="Consolas" w:hAnsi="Consolas"/>
          <w:sz w:val="20"/>
          <w:szCs w:val="20"/>
        </w:rPr>
        <w:t xml:space="preserve"> Reservation </w:t>
      </w:r>
      <w:r>
        <w:rPr>
          <w:rFonts w:ascii="Consolas" w:hAnsi="Consolas"/>
          <w:color w:val="0000CC"/>
          <w:sz w:val="20"/>
          <w:szCs w:val="20"/>
        </w:rPr>
        <w:t>|</w:t>
      </w:r>
      <w:r>
        <w:rPr>
          <w:rFonts w:ascii="Consolas" w:hAnsi="Consolas"/>
          <w:sz w:val="20"/>
          <w:szCs w:val="20"/>
        </w:rPr>
        <w:t xml:space="preserve"> r.car.status </w:t>
      </w:r>
      <w:r>
        <w:rPr>
          <w:rFonts w:ascii="Consolas" w:hAnsi="Consolas"/>
          <w:color w:val="0000CC"/>
          <w:sz w:val="20"/>
          <w:szCs w:val="20"/>
        </w:rPr>
        <w:t>=</w:t>
      </w:r>
      <w:r>
        <w:rPr>
          <w:rFonts w:ascii="Consolas" w:hAnsi="Consolas"/>
          <w:sz w:val="20"/>
          <w:szCs w:val="20"/>
        </w:rPr>
        <w:t xml:space="preserve"> RESERVED </w:t>
      </w:r>
      <w:r>
        <w:rPr>
          <w:rFonts w:ascii="Consolas" w:hAnsi="Consolas"/>
          <w:color w:val="0000CC"/>
          <w:sz w:val="20"/>
          <w:szCs w:val="20"/>
        </w:rPr>
        <w:t>implies</w:t>
      </w:r>
    </w:p>
    <w:p w14:paraId="2F42A86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r.ride </w:t>
      </w:r>
      <w:r>
        <w:rPr>
          <w:rFonts w:ascii="Consolas" w:hAnsi="Consolas"/>
          <w:color w:val="0000CC"/>
          <w:sz w:val="20"/>
          <w:szCs w:val="20"/>
        </w:rPr>
        <w:t>=</w:t>
      </w:r>
      <w:r>
        <w:rPr>
          <w:rFonts w:ascii="Consolas" w:hAnsi="Consolas"/>
          <w:sz w:val="20"/>
          <w:szCs w:val="20"/>
        </w:rPr>
        <w:t xml:space="preserve"> 0 </w:t>
      </w:r>
      <w:r>
        <w:rPr>
          <w:rFonts w:ascii="Consolas" w:hAnsi="Consolas"/>
          <w:color w:val="0000CC"/>
          <w:sz w:val="20"/>
          <w:szCs w:val="20"/>
        </w:rPr>
        <w:t>else</w:t>
      </w:r>
      <w:r>
        <w:rPr>
          <w:rFonts w:ascii="Consolas" w:hAnsi="Consolas"/>
          <w:sz w:val="20"/>
          <w:szCs w:val="20"/>
        </w:rPr>
        <w:t xml:space="preserve"> #r.ride </w:t>
      </w:r>
      <w:r>
        <w:rPr>
          <w:rFonts w:ascii="Consolas" w:hAnsi="Consolas"/>
          <w:color w:val="0000CC"/>
          <w:sz w:val="20"/>
          <w:szCs w:val="20"/>
        </w:rPr>
        <w:t>&gt;</w:t>
      </w:r>
      <w:r>
        <w:rPr>
          <w:rFonts w:ascii="Consolas" w:hAnsi="Consolas"/>
          <w:sz w:val="20"/>
          <w:szCs w:val="20"/>
        </w:rPr>
        <w:t xml:space="preserve"> 0</w:t>
      </w:r>
    </w:p>
    <w:p w14:paraId="2B434D36" w14:textId="77777777" w:rsidR="00B17A81" w:rsidRDefault="00B17A81" w:rsidP="00B17A81">
      <w:pPr>
        <w:spacing w:after="0"/>
        <w:rPr>
          <w:rFonts w:ascii="Consolas" w:hAnsi="Consolas"/>
          <w:sz w:val="20"/>
          <w:szCs w:val="20"/>
        </w:rPr>
      </w:pPr>
      <w:r>
        <w:rPr>
          <w:rFonts w:ascii="Consolas" w:hAnsi="Consolas"/>
          <w:sz w:val="20"/>
          <w:szCs w:val="20"/>
        </w:rPr>
        <w:t>}</w:t>
      </w:r>
    </w:p>
    <w:p w14:paraId="4FF5E9A2" w14:textId="77777777" w:rsidR="00B17A81" w:rsidRDefault="00B17A81" w:rsidP="00B17A81">
      <w:pPr>
        <w:spacing w:after="0"/>
        <w:rPr>
          <w:rFonts w:ascii="Consolas" w:hAnsi="Consolas"/>
          <w:sz w:val="20"/>
          <w:szCs w:val="20"/>
        </w:rPr>
      </w:pPr>
    </w:p>
    <w:p w14:paraId="2810BD9A"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very Ride belongs to a Reservation</w:t>
      </w:r>
    </w:p>
    <w:p w14:paraId="254676F1" w14:textId="77777777" w:rsidR="00B17A81" w:rsidRDefault="00B17A81" w:rsidP="00B17A81">
      <w:pPr>
        <w:spacing w:after="0"/>
        <w:rPr>
          <w:rFonts w:ascii="Consolas" w:hAnsi="Consolas"/>
          <w:sz w:val="20"/>
          <w:szCs w:val="20"/>
        </w:rPr>
      </w:pPr>
      <w:r>
        <w:rPr>
          <w:rFonts w:ascii="Consolas" w:hAnsi="Consolas"/>
          <w:color w:val="0000CC"/>
          <w:sz w:val="20"/>
          <w:szCs w:val="20"/>
        </w:rPr>
        <w:lastRenderedPageBreak/>
        <w:t xml:space="preserve">fact </w:t>
      </w:r>
      <w:r>
        <w:rPr>
          <w:rFonts w:ascii="Consolas" w:hAnsi="Consolas"/>
          <w:sz w:val="20"/>
          <w:szCs w:val="20"/>
        </w:rPr>
        <w:t>rideShouldBeReferenced {</w:t>
      </w:r>
    </w:p>
    <w:p w14:paraId="1B4DC5A8"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INUSE} </w:t>
      </w:r>
      <w:r>
        <w:rPr>
          <w:rFonts w:ascii="Consolas" w:hAnsi="Consolas"/>
          <w:color w:val="0000CC"/>
          <w:sz w:val="20"/>
          <w:szCs w:val="20"/>
        </w:rPr>
        <w:t>=</w:t>
      </w:r>
      <w:r>
        <w:rPr>
          <w:rFonts w:ascii="Consolas" w:hAnsi="Consolas"/>
          <w:sz w:val="20"/>
          <w:szCs w:val="20"/>
        </w:rPr>
        <w:t xml:space="preserve"> #Ride</w:t>
      </w:r>
    </w:p>
    <w:p w14:paraId="11A48A29" w14:textId="77777777" w:rsidR="00B17A81" w:rsidRDefault="00B17A81" w:rsidP="00B17A81">
      <w:pPr>
        <w:spacing w:after="0"/>
        <w:rPr>
          <w:rFonts w:ascii="Consolas" w:hAnsi="Consolas"/>
          <w:sz w:val="20"/>
          <w:szCs w:val="20"/>
        </w:rPr>
      </w:pPr>
      <w:r>
        <w:rPr>
          <w:rFonts w:ascii="Consolas" w:hAnsi="Consolas"/>
          <w:sz w:val="20"/>
          <w:szCs w:val="20"/>
        </w:rPr>
        <w:t>}</w:t>
      </w:r>
    </w:p>
    <w:p w14:paraId="70550F59" w14:textId="77777777" w:rsidR="00B17A81" w:rsidRDefault="00B17A81" w:rsidP="00B17A81">
      <w:pPr>
        <w:spacing w:after="0"/>
        <w:rPr>
          <w:rFonts w:ascii="Consolas" w:hAnsi="Consolas"/>
          <w:sz w:val="20"/>
          <w:szCs w:val="20"/>
        </w:rPr>
      </w:pPr>
    </w:p>
    <w:p w14:paraId="0A3ABBFA" w14:textId="4E257254" w:rsidR="00B17A81" w:rsidRDefault="00B17A81" w:rsidP="00B17A81">
      <w:pPr>
        <w:spacing w:after="0"/>
        <w:rPr>
          <w:rFonts w:ascii="Consolas" w:hAnsi="Consolas"/>
          <w:color w:val="00A208"/>
          <w:sz w:val="20"/>
          <w:szCs w:val="20"/>
        </w:rPr>
      </w:pPr>
      <w:r>
        <w:rPr>
          <w:rFonts w:ascii="Consolas" w:hAnsi="Consolas"/>
          <w:color w:val="00A208"/>
          <w:sz w:val="20"/>
          <w:szCs w:val="20"/>
        </w:rPr>
        <w:t>// every parked Car (so with status AVAILAB</w:t>
      </w:r>
      <w:r w:rsidRPr="00686ABD">
        <w:rPr>
          <w:rFonts w:ascii="Consolas" w:hAnsi="Consolas"/>
          <w:color w:val="00A208"/>
          <w:sz w:val="20"/>
          <w:szCs w:val="20"/>
        </w:rPr>
        <w:t xml:space="preserve">LE or OUTOFPOWER) is parked in a </w:t>
      </w:r>
      <w:r w:rsidR="00754D77">
        <w:rPr>
          <w:rFonts w:ascii="Consolas" w:hAnsi="Consolas"/>
          <w:color w:val="00A208"/>
          <w:sz w:val="20"/>
          <w:szCs w:val="20"/>
        </w:rPr>
        <w:t>SafeArea</w:t>
      </w:r>
    </w:p>
    <w:p w14:paraId="0A4A1601" w14:textId="4AC78CDD"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carsAreParkedInA</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573ACFF8"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OUTOFPOWER) </w:t>
      </w:r>
      <w:r>
        <w:rPr>
          <w:rFonts w:ascii="Consolas" w:hAnsi="Consolas"/>
          <w:color w:val="0000CC"/>
          <w:sz w:val="20"/>
          <w:szCs w:val="20"/>
        </w:rPr>
        <w:t>implies</w:t>
      </w:r>
    </w:p>
    <w:p w14:paraId="0649525C" w14:textId="4D833FEE"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r>
      <w:r>
        <w:rPr>
          <w:rFonts w:ascii="Consolas" w:hAnsi="Consolas"/>
          <w:color w:val="0000CC"/>
          <w:sz w:val="20"/>
          <w:szCs w:val="20"/>
        </w:rPr>
        <w:t xml:space="preserve">one </w:t>
      </w:r>
      <w:r>
        <w:rPr>
          <w:rFonts w:ascii="Consolas" w:hAnsi="Consolas"/>
          <w:sz w:val="20"/>
          <w:szCs w:val="20"/>
        </w:rPr>
        <w:t>s</w:t>
      </w:r>
      <w:r>
        <w:rPr>
          <w:rFonts w:ascii="Consolas" w:hAnsi="Consolas"/>
          <w:color w:val="0000CC"/>
          <w:sz w:val="20"/>
          <w:szCs w:val="20"/>
        </w:rPr>
        <w:t>:</w:t>
      </w:r>
      <w:r>
        <w:rPr>
          <w:rFonts w:ascii="Consolas" w:hAnsi="Consolas"/>
          <w:sz w:val="20"/>
          <w:szCs w:val="20"/>
        </w:rPr>
        <w:t xml:space="preserve"> </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 xml:space="preserve"> c.currentAddress</w:t>
      </w:r>
      <w:r>
        <w:rPr>
          <w:rFonts w:ascii="Consolas" w:hAnsi="Consolas"/>
          <w:color w:val="0000CC"/>
          <w:sz w:val="20"/>
          <w:szCs w:val="20"/>
        </w:rPr>
        <w:t xml:space="preserve"> in </w:t>
      </w:r>
      <w:r>
        <w:rPr>
          <w:rFonts w:ascii="Consolas" w:hAnsi="Consolas"/>
          <w:sz w:val="20"/>
          <w:szCs w:val="20"/>
        </w:rPr>
        <w:t xml:space="preserve"> s.address</w:t>
      </w:r>
    </w:p>
    <w:p w14:paraId="45E9512A" w14:textId="77777777" w:rsidR="00B17A81" w:rsidRDefault="00B17A81" w:rsidP="00B17A81">
      <w:pPr>
        <w:spacing w:after="0"/>
        <w:rPr>
          <w:rFonts w:ascii="Consolas" w:hAnsi="Consolas"/>
          <w:sz w:val="20"/>
          <w:szCs w:val="20"/>
        </w:rPr>
      </w:pPr>
      <w:r>
        <w:rPr>
          <w:rFonts w:ascii="Consolas" w:hAnsi="Consolas"/>
          <w:sz w:val="20"/>
          <w:szCs w:val="20"/>
        </w:rPr>
        <w:t>}</w:t>
      </w:r>
    </w:p>
    <w:p w14:paraId="22DB8583" w14:textId="77777777" w:rsidR="00B17A81" w:rsidRDefault="00B17A81" w:rsidP="00B17A81">
      <w:pPr>
        <w:spacing w:after="0"/>
        <w:rPr>
          <w:rFonts w:ascii="Consolas" w:hAnsi="Consolas"/>
          <w:sz w:val="20"/>
          <w:szCs w:val="20"/>
        </w:rPr>
      </w:pPr>
    </w:p>
    <w:p w14:paraId="5A9DB07B" w14:textId="73723489" w:rsidR="00B17A81" w:rsidRPr="00686ABD" w:rsidRDefault="00B17A81" w:rsidP="00B17A81">
      <w:pPr>
        <w:spacing w:after="0"/>
        <w:rPr>
          <w:rFonts w:ascii="Consolas" w:hAnsi="Consolas"/>
          <w:color w:val="00A208"/>
          <w:sz w:val="20"/>
          <w:szCs w:val="20"/>
        </w:rPr>
      </w:pPr>
      <w:r>
        <w:rPr>
          <w:rFonts w:ascii="Consolas" w:hAnsi="Consolas"/>
          <w:color w:val="00A208"/>
          <w:sz w:val="20"/>
          <w:szCs w:val="20"/>
        </w:rPr>
        <w:t>// there can't be more Car than available Park</w:t>
      </w:r>
      <w:r w:rsidRPr="00686ABD">
        <w:rPr>
          <w:rFonts w:ascii="Consolas" w:hAnsi="Consolas"/>
          <w:color w:val="00A208"/>
          <w:sz w:val="20"/>
          <w:szCs w:val="20"/>
        </w:rPr>
        <w:t xml:space="preserve">ingSpotQty in a Special </w:t>
      </w:r>
      <w:r w:rsidR="00754D77">
        <w:rPr>
          <w:rFonts w:ascii="Consolas" w:hAnsi="Consolas"/>
          <w:color w:val="00A208"/>
          <w:sz w:val="20"/>
          <w:szCs w:val="20"/>
        </w:rPr>
        <w:t>SafeArea</w:t>
      </w:r>
    </w:p>
    <w:p w14:paraId="6E8839DE" w14:textId="312E4491"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numberOfCarLessThanSpecial</w:t>
      </w:r>
      <w:r w:rsidR="00754D77">
        <w:rPr>
          <w:rFonts w:ascii="Consolas" w:hAnsi="Consolas"/>
          <w:sz w:val="20"/>
          <w:szCs w:val="20"/>
        </w:rPr>
        <w:t>SafeArea</w:t>
      </w:r>
      <w:r>
        <w:rPr>
          <w:rFonts w:ascii="Consolas" w:hAnsi="Consolas"/>
          <w:sz w:val="20"/>
          <w:szCs w:val="20"/>
        </w:rPr>
        <w:t>ParkingSpotQty {</w:t>
      </w:r>
    </w:p>
    <w:p w14:paraId="7B20FC0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s</w:t>
      </w:r>
      <w:r>
        <w:rPr>
          <w:rFonts w:ascii="Consolas" w:hAnsi="Consolas"/>
          <w:color w:val="0000CC"/>
          <w:sz w:val="20"/>
          <w:szCs w:val="20"/>
        </w:rPr>
        <w:t>:</w:t>
      </w:r>
      <w:r>
        <w:rPr>
          <w:rFonts w:ascii="Consolas" w:hAnsi="Consolas"/>
          <w:sz w:val="20"/>
          <w:szCs w:val="20"/>
        </w:rPr>
        <w:t xml:space="preserve"> Special, 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sidRPr="00FD6A3A">
        <w:rPr>
          <w:rFonts w:ascii="Consolas" w:hAnsi="Consolas"/>
          <w:color w:val="0000CC"/>
          <w:sz w:val="20"/>
          <w:szCs w:val="20"/>
        </w:rPr>
        <w:t>!=</w:t>
      </w:r>
      <w:r>
        <w:rPr>
          <w:rFonts w:ascii="Consolas" w:hAnsi="Consolas"/>
          <w:sz w:val="20"/>
          <w:szCs w:val="20"/>
        </w:rPr>
        <w:t xml:space="preserve"> INUSE </w:t>
      </w:r>
      <w:r>
        <w:rPr>
          <w:rFonts w:ascii="Consolas" w:hAnsi="Consolas"/>
          <w:color w:val="0000CC"/>
          <w:sz w:val="20"/>
          <w:szCs w:val="20"/>
        </w:rPr>
        <w:t>implies</w:t>
      </w:r>
    </w:p>
    <w:p w14:paraId="3B714E1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c.currentAddress)-</w:t>
      </w:r>
      <w:r>
        <w:rPr>
          <w:rFonts w:ascii="Consolas" w:hAnsi="Consolas"/>
          <w:color w:val="0000CC"/>
          <w:sz w:val="20"/>
          <w:szCs w:val="20"/>
        </w:rPr>
        <w:t>&gt;</w:t>
      </w:r>
      <w:r>
        <w:rPr>
          <w:rFonts w:ascii="Consolas" w:hAnsi="Consolas"/>
          <w:sz w:val="20"/>
          <w:szCs w:val="20"/>
        </w:rPr>
        <w:t xml:space="preserve">(s.address)) </w:t>
      </w:r>
      <w:r>
        <w:rPr>
          <w:rFonts w:ascii="Consolas" w:hAnsi="Consolas"/>
          <w:color w:val="0000CC"/>
          <w:sz w:val="20"/>
          <w:szCs w:val="20"/>
        </w:rPr>
        <w:t>&lt;=</w:t>
      </w:r>
      <w:r>
        <w:rPr>
          <w:rFonts w:ascii="Consolas" w:hAnsi="Consolas"/>
          <w:sz w:val="20"/>
          <w:szCs w:val="20"/>
        </w:rPr>
        <w:t xml:space="preserve"> s.parkingSpotQty</w:t>
      </w:r>
    </w:p>
    <w:p w14:paraId="04CEA9F2" w14:textId="77777777" w:rsidR="00B17A81" w:rsidRDefault="00B17A81" w:rsidP="00B17A81">
      <w:pPr>
        <w:spacing w:after="0"/>
        <w:rPr>
          <w:rFonts w:ascii="Consolas" w:hAnsi="Consolas"/>
          <w:sz w:val="20"/>
          <w:szCs w:val="20"/>
        </w:rPr>
      </w:pPr>
      <w:r>
        <w:rPr>
          <w:rFonts w:ascii="Consolas" w:hAnsi="Consolas"/>
          <w:sz w:val="20"/>
          <w:szCs w:val="20"/>
        </w:rPr>
        <w:t>}</w:t>
      </w:r>
    </w:p>
    <w:p w14:paraId="075A629D" w14:textId="77777777" w:rsidR="00B17A81" w:rsidRDefault="00B17A81" w:rsidP="00B17A81">
      <w:pPr>
        <w:spacing w:after="0"/>
        <w:rPr>
          <w:rFonts w:ascii="Consolas" w:hAnsi="Consolas"/>
          <w:sz w:val="20"/>
          <w:szCs w:val="20"/>
        </w:rPr>
      </w:pPr>
    </w:p>
    <w:p w14:paraId="3185CF44" w14:textId="19FC03F5"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a Car can be plugged </w:t>
      </w:r>
      <w:r w:rsidRPr="00686ABD">
        <w:rPr>
          <w:rFonts w:ascii="Consolas" w:hAnsi="Consolas"/>
          <w:color w:val="00A208"/>
          <w:sz w:val="20"/>
          <w:szCs w:val="20"/>
        </w:rPr>
        <w:t xml:space="preserve">only in a Special </w:t>
      </w:r>
      <w:r w:rsidR="00754D77">
        <w:rPr>
          <w:rFonts w:ascii="Consolas" w:hAnsi="Consolas"/>
          <w:color w:val="00A208"/>
          <w:sz w:val="20"/>
          <w:szCs w:val="20"/>
        </w:rPr>
        <w:t>SafeArea</w:t>
      </w:r>
    </w:p>
    <w:p w14:paraId="756D4050" w14:textId="03712288"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pluggedCarOnlyInSpecial</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B492A61"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all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s</w:t>
      </w:r>
      <w:r>
        <w:rPr>
          <w:rFonts w:ascii="Consolas" w:hAnsi="Consolas"/>
          <w:color w:val="0000CC"/>
          <w:sz w:val="20"/>
          <w:szCs w:val="20"/>
        </w:rPr>
        <w:t>:</w:t>
      </w:r>
      <w:r>
        <w:rPr>
          <w:rFonts w:ascii="Consolas" w:hAnsi="Consolas"/>
          <w:sz w:val="20"/>
          <w:szCs w:val="20"/>
        </w:rPr>
        <w:t xml:space="preserve"> Special </w:t>
      </w:r>
      <w:r>
        <w:rPr>
          <w:rFonts w:ascii="Consolas" w:hAnsi="Consolas"/>
          <w:color w:val="0000CC"/>
          <w:sz w:val="20"/>
          <w:szCs w:val="20"/>
        </w:rPr>
        <w:t>|</w:t>
      </w:r>
      <w:r>
        <w:rPr>
          <w:rFonts w:ascii="Consolas" w:hAnsi="Consolas"/>
          <w:sz w:val="20"/>
          <w:szCs w:val="20"/>
        </w:rPr>
        <w:t xml:space="preserve"> c.currentAddress</w:t>
      </w:r>
      <w:r>
        <w:rPr>
          <w:rFonts w:ascii="Consolas" w:hAnsi="Consolas"/>
          <w:color w:val="0000CC"/>
          <w:sz w:val="20"/>
          <w:szCs w:val="20"/>
        </w:rPr>
        <w:t xml:space="preserve"> in </w:t>
      </w:r>
      <w:r>
        <w:rPr>
          <w:rFonts w:ascii="Consolas" w:hAnsi="Consolas"/>
          <w:sz w:val="20"/>
          <w:szCs w:val="20"/>
        </w:rPr>
        <w:t xml:space="preserve">s.address </w:t>
      </w:r>
      <w:r>
        <w:rPr>
          <w:rFonts w:ascii="Consolas" w:hAnsi="Consolas"/>
          <w:color w:val="0000CC"/>
          <w:sz w:val="20"/>
          <w:szCs w:val="20"/>
        </w:rPr>
        <w:t>implies</w:t>
      </w:r>
    </w:p>
    <w:p w14:paraId="40EBCC0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c.plugged </w:t>
      </w:r>
      <w:r>
        <w:rPr>
          <w:rFonts w:ascii="Consolas" w:hAnsi="Consolas"/>
          <w:color w:val="0000CC"/>
          <w:sz w:val="20"/>
          <w:szCs w:val="20"/>
        </w:rPr>
        <w:t>=</w:t>
      </w:r>
      <w:r>
        <w:rPr>
          <w:rFonts w:ascii="Consolas" w:hAnsi="Consolas"/>
          <w:sz w:val="20"/>
          <w:szCs w:val="20"/>
        </w:rPr>
        <w:t xml:space="preserve"> TRUE</w:t>
      </w:r>
      <w:r>
        <w:rPr>
          <w:rFonts w:ascii="Consolas" w:hAnsi="Consolas"/>
          <w:color w:val="0000CC"/>
          <w:sz w:val="20"/>
          <w:szCs w:val="20"/>
        </w:rPr>
        <w:t xml:space="preserve"> or </w:t>
      </w:r>
      <w:r>
        <w:rPr>
          <w:rFonts w:ascii="Consolas" w:hAnsi="Consolas"/>
          <w:sz w:val="20"/>
          <w:szCs w:val="20"/>
        </w:rPr>
        <w:t xml:space="preserve">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else</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FALSE</w:t>
      </w:r>
    </w:p>
    <w:p w14:paraId="30FF7EC4" w14:textId="77777777" w:rsidR="00B17A81" w:rsidRDefault="00B17A81" w:rsidP="00B17A81">
      <w:pPr>
        <w:spacing w:after="0"/>
        <w:rPr>
          <w:rFonts w:ascii="Consolas" w:hAnsi="Consolas"/>
          <w:sz w:val="20"/>
          <w:szCs w:val="20"/>
        </w:rPr>
      </w:pPr>
      <w:r>
        <w:rPr>
          <w:rFonts w:ascii="Consolas" w:hAnsi="Consolas"/>
          <w:sz w:val="20"/>
          <w:szCs w:val="20"/>
        </w:rPr>
        <w:t>}</w:t>
      </w:r>
    </w:p>
    <w:p w14:paraId="54AEE497" w14:textId="77777777" w:rsidR="00B17A81" w:rsidRDefault="00B17A81" w:rsidP="00B17A81">
      <w:pPr>
        <w:spacing w:after="0"/>
        <w:rPr>
          <w:rFonts w:ascii="Consolas" w:hAnsi="Consolas"/>
          <w:sz w:val="20"/>
          <w:szCs w:val="20"/>
        </w:rPr>
      </w:pPr>
    </w:p>
    <w:p w14:paraId="54846852"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Existential */</w:t>
      </w:r>
    </w:p>
    <w:p w14:paraId="76A2E81A" w14:textId="77777777" w:rsidR="00B17A81" w:rsidRDefault="00B17A81" w:rsidP="00B17A81">
      <w:pPr>
        <w:spacing w:after="0"/>
        <w:rPr>
          <w:rFonts w:ascii="Consolas" w:hAnsi="Consolas"/>
          <w:color w:val="00A208"/>
          <w:sz w:val="20"/>
          <w:szCs w:val="20"/>
        </w:rPr>
      </w:pPr>
      <w:r w:rsidRPr="00686ABD">
        <w:rPr>
          <w:rFonts w:ascii="Consolas" w:hAnsi="Consolas"/>
          <w:color w:val="00A208"/>
          <w:sz w:val="20"/>
          <w:szCs w:val="20"/>
        </w:rPr>
        <w:t>// for PowerEnJoy to work it is needed at least one Po</w:t>
      </w:r>
      <w:r>
        <w:rPr>
          <w:rFonts w:ascii="Consolas" w:hAnsi="Consolas"/>
          <w:color w:val="00A208"/>
          <w:sz w:val="20"/>
          <w:szCs w:val="20"/>
        </w:rPr>
        <w:t>werEnJoy Car</w:t>
      </w:r>
    </w:p>
    <w:p w14:paraId="62AF373D"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atLeastACar {</w:t>
      </w:r>
    </w:p>
    <w:p w14:paraId="76E6FA7F" w14:textId="77777777" w:rsidR="00B17A81" w:rsidRDefault="00B17A81" w:rsidP="00B17A81">
      <w:pPr>
        <w:spacing w:after="0"/>
        <w:rPr>
          <w:rFonts w:ascii="Consolas" w:hAnsi="Consolas"/>
          <w:sz w:val="20"/>
          <w:szCs w:val="20"/>
        </w:rPr>
      </w:pPr>
      <w:r>
        <w:rPr>
          <w:rFonts w:ascii="Consolas" w:hAnsi="Consolas"/>
          <w:sz w:val="20"/>
          <w:szCs w:val="20"/>
        </w:rPr>
        <w:tab/>
        <w:t xml:space="preserve">#Car </w:t>
      </w:r>
      <w:r>
        <w:rPr>
          <w:rFonts w:ascii="Consolas" w:hAnsi="Consolas"/>
          <w:color w:val="0000CC"/>
          <w:sz w:val="20"/>
          <w:szCs w:val="20"/>
        </w:rPr>
        <w:t>&gt;</w:t>
      </w:r>
      <w:r>
        <w:rPr>
          <w:rFonts w:ascii="Consolas" w:hAnsi="Consolas"/>
          <w:sz w:val="20"/>
          <w:szCs w:val="20"/>
        </w:rPr>
        <w:t xml:space="preserve"> 0</w:t>
      </w:r>
    </w:p>
    <w:p w14:paraId="1624C417" w14:textId="77777777" w:rsidR="00B17A81" w:rsidRDefault="00B17A81" w:rsidP="00B17A81">
      <w:pPr>
        <w:spacing w:after="0"/>
        <w:rPr>
          <w:rFonts w:ascii="Consolas" w:hAnsi="Consolas"/>
          <w:sz w:val="20"/>
          <w:szCs w:val="20"/>
        </w:rPr>
      </w:pPr>
      <w:r>
        <w:rPr>
          <w:rFonts w:ascii="Consolas" w:hAnsi="Consolas"/>
          <w:sz w:val="20"/>
          <w:szCs w:val="20"/>
        </w:rPr>
        <w:t>}</w:t>
      </w:r>
    </w:p>
    <w:p w14:paraId="1B8353D7" w14:textId="77777777" w:rsidR="00B17A81" w:rsidRDefault="00B17A81" w:rsidP="00B17A81">
      <w:pPr>
        <w:spacing w:after="0"/>
        <w:rPr>
          <w:rFonts w:ascii="Consolas" w:hAnsi="Consolas"/>
          <w:sz w:val="20"/>
          <w:szCs w:val="20"/>
        </w:rPr>
      </w:pPr>
    </w:p>
    <w:p w14:paraId="18341C66" w14:textId="78C212A1" w:rsidR="00B17A81" w:rsidRPr="00686ABD" w:rsidRDefault="00B17A81" w:rsidP="00B17A81">
      <w:pPr>
        <w:spacing w:after="0"/>
        <w:rPr>
          <w:rFonts w:ascii="Consolas" w:hAnsi="Consolas"/>
          <w:color w:val="00A208"/>
          <w:sz w:val="20"/>
          <w:szCs w:val="20"/>
        </w:rPr>
      </w:pPr>
      <w:r w:rsidRPr="00686ABD">
        <w:rPr>
          <w:rFonts w:ascii="Consolas" w:hAnsi="Consolas"/>
          <w:color w:val="00A208"/>
          <w:sz w:val="20"/>
          <w:szCs w:val="20"/>
        </w:rPr>
        <w:t xml:space="preserve">// for PowerEnJoy to work it is needed at least one Special </w:t>
      </w:r>
      <w:r w:rsidR="00754D77">
        <w:rPr>
          <w:rFonts w:ascii="Consolas" w:hAnsi="Consolas"/>
          <w:color w:val="00A208"/>
          <w:sz w:val="20"/>
          <w:szCs w:val="20"/>
        </w:rPr>
        <w:t>SafeArea</w:t>
      </w:r>
    </w:p>
    <w:p w14:paraId="22323EDC" w14:textId="0092541A"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atLeastASpecial</w:t>
      </w:r>
      <w:r w:rsidR="00754D77">
        <w:rPr>
          <w:rFonts w:ascii="Consolas" w:hAnsi="Consolas"/>
          <w:sz w:val="20"/>
          <w:szCs w:val="20"/>
        </w:rPr>
        <w:t>SafeArea</w:t>
      </w:r>
      <w:r>
        <w:rPr>
          <w:rFonts w:ascii="Consolas" w:hAnsi="Consolas"/>
          <w:color w:val="0000CC"/>
          <w:sz w:val="20"/>
          <w:szCs w:val="20"/>
        </w:rPr>
        <w:t xml:space="preserve"> </w:t>
      </w:r>
      <w:r>
        <w:rPr>
          <w:rFonts w:ascii="Consolas" w:hAnsi="Consolas"/>
          <w:sz w:val="20"/>
          <w:szCs w:val="20"/>
        </w:rPr>
        <w:t>{</w:t>
      </w:r>
    </w:p>
    <w:p w14:paraId="7CA25489" w14:textId="77777777" w:rsidR="00B17A81" w:rsidRDefault="00B17A81" w:rsidP="00B17A81">
      <w:pPr>
        <w:spacing w:after="0"/>
        <w:rPr>
          <w:rFonts w:ascii="Consolas" w:hAnsi="Consolas"/>
          <w:sz w:val="20"/>
          <w:szCs w:val="20"/>
        </w:rPr>
      </w:pPr>
      <w:r>
        <w:rPr>
          <w:rFonts w:ascii="Consolas" w:hAnsi="Consolas"/>
          <w:sz w:val="20"/>
          <w:szCs w:val="20"/>
        </w:rPr>
        <w:tab/>
        <w:t xml:space="preserve">#Special </w:t>
      </w:r>
      <w:r>
        <w:rPr>
          <w:rFonts w:ascii="Consolas" w:hAnsi="Consolas"/>
          <w:color w:val="0000CC"/>
          <w:sz w:val="20"/>
          <w:szCs w:val="20"/>
        </w:rPr>
        <w:t>&gt;</w:t>
      </w:r>
      <w:r>
        <w:rPr>
          <w:rFonts w:ascii="Consolas" w:hAnsi="Consolas"/>
          <w:sz w:val="20"/>
          <w:szCs w:val="20"/>
        </w:rPr>
        <w:t xml:space="preserve"> 0</w:t>
      </w:r>
    </w:p>
    <w:p w14:paraId="7A920B12" w14:textId="77777777" w:rsidR="00B17A81" w:rsidRDefault="00B17A81" w:rsidP="00B17A81">
      <w:pPr>
        <w:spacing w:after="0"/>
        <w:rPr>
          <w:rFonts w:ascii="Consolas" w:hAnsi="Consolas"/>
          <w:sz w:val="20"/>
          <w:szCs w:val="20"/>
        </w:rPr>
      </w:pPr>
      <w:r>
        <w:rPr>
          <w:rFonts w:ascii="Consolas" w:hAnsi="Consolas"/>
          <w:sz w:val="20"/>
          <w:szCs w:val="20"/>
        </w:rPr>
        <w:t>}</w:t>
      </w:r>
    </w:p>
    <w:p w14:paraId="4FBFA2C1" w14:textId="77777777" w:rsidR="00B17A81" w:rsidRDefault="00B17A81" w:rsidP="00B17A81">
      <w:pPr>
        <w:spacing w:after="0"/>
        <w:rPr>
          <w:rFonts w:ascii="Consolas" w:hAnsi="Consolas"/>
          <w:sz w:val="20"/>
          <w:szCs w:val="20"/>
        </w:rPr>
      </w:pPr>
    </w:p>
    <w:p w14:paraId="05D3B1A4"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Discounts */</w:t>
      </w:r>
    </w:p>
    <w:p w14:paraId="255286CB"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xml:space="preserve">// apply a discount of -10% if there are more than 3 </w:t>
      </w:r>
      <w:r w:rsidRPr="00686ABD">
        <w:rPr>
          <w:rFonts w:ascii="Consolas" w:hAnsi="Consolas"/>
          <w:color w:val="00A208"/>
          <w:sz w:val="20"/>
          <w:szCs w:val="20"/>
        </w:rPr>
        <w:t>people in a C</w:t>
      </w:r>
      <w:r>
        <w:rPr>
          <w:rFonts w:ascii="Consolas" w:hAnsi="Consolas"/>
          <w:color w:val="00A208"/>
          <w:sz w:val="20"/>
          <w:szCs w:val="20"/>
        </w:rPr>
        <w:t>ar</w:t>
      </w:r>
    </w:p>
    <w:p w14:paraId="6A09E5A5"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ThreePassengersDiscount {</w:t>
      </w:r>
    </w:p>
    <w:p w14:paraId="18BBEB39"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ThreePassengers,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7C3B9BF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ride.peopleCarried </w:t>
      </w:r>
      <w:r>
        <w:rPr>
          <w:rFonts w:ascii="Consolas" w:hAnsi="Consolas"/>
          <w:color w:val="0000CC"/>
          <w:sz w:val="20"/>
          <w:szCs w:val="20"/>
        </w:rPr>
        <w:t>&lt;=</w:t>
      </w:r>
      <w:r>
        <w:rPr>
          <w:rFonts w:ascii="Consolas" w:hAnsi="Consolas"/>
          <w:sz w:val="20"/>
          <w:szCs w:val="20"/>
        </w:rPr>
        <w:t xml:space="preserve"> 3</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d.payment</w:t>
      </w:r>
    </w:p>
    <w:p w14:paraId="15DBE7D1" w14:textId="77777777" w:rsidR="00B17A81" w:rsidRDefault="00B17A81" w:rsidP="00B17A81">
      <w:pPr>
        <w:spacing w:after="0"/>
        <w:rPr>
          <w:rFonts w:ascii="Consolas" w:hAnsi="Consolas"/>
          <w:sz w:val="20"/>
          <w:szCs w:val="20"/>
        </w:rPr>
      </w:pPr>
      <w:r>
        <w:rPr>
          <w:rFonts w:ascii="Consolas" w:hAnsi="Consolas"/>
          <w:sz w:val="20"/>
          <w:szCs w:val="20"/>
        </w:rPr>
        <w:t>}</w:t>
      </w:r>
    </w:p>
    <w:p w14:paraId="30590BAD" w14:textId="77777777" w:rsidR="00B17A81" w:rsidRDefault="00B17A81" w:rsidP="00B17A81">
      <w:pPr>
        <w:spacing w:after="0"/>
        <w:rPr>
          <w:rFonts w:ascii="Consolas" w:hAnsi="Consolas"/>
          <w:sz w:val="20"/>
          <w:szCs w:val="20"/>
        </w:rPr>
      </w:pPr>
    </w:p>
    <w:p w14:paraId="6321C20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20% if Car's battery is greater than 50%</w:t>
      </w:r>
    </w:p>
    <w:p w14:paraId="211CE8F3"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HalfBatteryDiscount {</w:t>
      </w:r>
    </w:p>
    <w:p w14:paraId="6D216F6B"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HalfBattery,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36BC3E1A"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battery </w:t>
      </w:r>
      <w:r>
        <w:rPr>
          <w:rFonts w:ascii="Consolas" w:hAnsi="Consolas"/>
          <w:color w:val="0000CC"/>
          <w:sz w:val="20"/>
          <w:szCs w:val="20"/>
        </w:rPr>
        <w:t>&lt;=</w:t>
      </w:r>
      <w:r>
        <w:rPr>
          <w:rFonts w:ascii="Consolas" w:hAnsi="Consolas"/>
          <w:sz w:val="20"/>
          <w:szCs w:val="20"/>
        </w:rPr>
        <w:t xml:space="preserve"> 3</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 xml:space="preserve">d.payment </w:t>
      </w:r>
      <w:r>
        <w:rPr>
          <w:rFonts w:ascii="Consolas" w:hAnsi="Consolas"/>
          <w:color w:val="00A208"/>
          <w:sz w:val="20"/>
          <w:szCs w:val="20"/>
        </w:rPr>
        <w:t>// range of battery is 0 to 6 where 3 is half</w:t>
      </w:r>
    </w:p>
    <w:p w14:paraId="6EA74A60" w14:textId="77777777" w:rsidR="00B17A81" w:rsidRDefault="00B17A81" w:rsidP="00B17A81">
      <w:pPr>
        <w:spacing w:after="0"/>
        <w:rPr>
          <w:rFonts w:ascii="Consolas" w:hAnsi="Consolas"/>
          <w:sz w:val="20"/>
          <w:szCs w:val="20"/>
        </w:rPr>
      </w:pPr>
      <w:r>
        <w:rPr>
          <w:rFonts w:ascii="Consolas" w:hAnsi="Consolas"/>
          <w:sz w:val="20"/>
          <w:szCs w:val="20"/>
        </w:rPr>
        <w:t>}</w:t>
      </w:r>
    </w:p>
    <w:p w14:paraId="22DD4A66" w14:textId="77777777" w:rsidR="00B17A81" w:rsidRDefault="00B17A81" w:rsidP="00B17A81">
      <w:pPr>
        <w:spacing w:after="0"/>
        <w:rPr>
          <w:rFonts w:ascii="Consolas" w:hAnsi="Consolas"/>
          <w:sz w:val="20"/>
          <w:szCs w:val="20"/>
        </w:rPr>
      </w:pPr>
    </w:p>
    <w:p w14:paraId="1E7BF8E8" w14:textId="0EFFAC48"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30% if Car is plugg</w:t>
      </w:r>
      <w:r w:rsidRPr="00686ABD">
        <w:rPr>
          <w:rFonts w:ascii="Consolas" w:hAnsi="Consolas"/>
          <w:color w:val="00A208"/>
          <w:sz w:val="20"/>
          <w:szCs w:val="20"/>
        </w:rPr>
        <w:t xml:space="preserve">ed in a Special </w:t>
      </w:r>
      <w:r w:rsidR="00754D77">
        <w:rPr>
          <w:rFonts w:ascii="Consolas" w:hAnsi="Consolas"/>
          <w:color w:val="00A208"/>
          <w:sz w:val="20"/>
          <w:szCs w:val="20"/>
        </w:rPr>
        <w:t>SafeArea</w:t>
      </w:r>
    </w:p>
    <w:p w14:paraId="1508AB8F" w14:textId="4A591015"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 xml:space="preserve"> carPluggedInSpecial</w:t>
      </w:r>
      <w:r w:rsidR="00754D77">
        <w:rPr>
          <w:rFonts w:ascii="Consolas" w:hAnsi="Consolas"/>
          <w:sz w:val="20"/>
          <w:szCs w:val="20"/>
        </w:rPr>
        <w:t>SafeArea</w:t>
      </w:r>
      <w:r>
        <w:rPr>
          <w:rFonts w:ascii="Consolas" w:hAnsi="Consolas"/>
          <w:sz w:val="20"/>
          <w:szCs w:val="20"/>
        </w:rPr>
        <w:t>Discount {</w:t>
      </w:r>
    </w:p>
    <w:p w14:paraId="08AA472C" w14:textId="5FF7C22B"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carPluggedInSpecial</w:t>
      </w:r>
      <w:r w:rsidR="00754D77">
        <w:rPr>
          <w:rFonts w:ascii="Consolas" w:hAnsi="Consolas"/>
          <w:sz w:val="20"/>
          <w:szCs w:val="20"/>
        </w:rPr>
        <w:t>SafeArea</w:t>
      </w:r>
      <w:r>
        <w:rPr>
          <w:rFonts w:ascii="Consolas" w:hAnsi="Consolas"/>
          <w:sz w:val="20"/>
          <w:szCs w:val="20"/>
        </w:rPr>
        <w:t>, p</w:t>
      </w:r>
      <w:r>
        <w:rPr>
          <w:rFonts w:ascii="Consolas" w:hAnsi="Consolas"/>
          <w:color w:val="0000CC"/>
          <w:sz w:val="20"/>
          <w:szCs w:val="20"/>
        </w:rPr>
        <w:t>:</w:t>
      </w:r>
      <w:r>
        <w:rPr>
          <w:rFonts w:ascii="Consolas" w:hAnsi="Consolas"/>
          <w:sz w:val="20"/>
          <w:szCs w:val="20"/>
        </w:rPr>
        <w:t xml:space="preserve"> Payment </w:t>
      </w:r>
      <w:r>
        <w:rPr>
          <w:rFonts w:ascii="Consolas" w:hAnsi="Consolas"/>
          <w:color w:val="0000CC"/>
          <w:sz w:val="20"/>
          <w:szCs w:val="20"/>
        </w:rPr>
        <w:t>|</w:t>
      </w:r>
    </w:p>
    <w:p w14:paraId="07791BA2"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plugged </w:t>
      </w:r>
      <w:r>
        <w:rPr>
          <w:rFonts w:ascii="Consolas" w:hAnsi="Consolas"/>
          <w:color w:val="0000CC"/>
          <w:sz w:val="20"/>
          <w:szCs w:val="20"/>
        </w:rPr>
        <w:t>=</w:t>
      </w:r>
      <w:r>
        <w:rPr>
          <w:rFonts w:ascii="Consolas" w:hAnsi="Consolas"/>
          <w:sz w:val="20"/>
          <w:szCs w:val="20"/>
        </w:rPr>
        <w:t xml:space="preserve"> FALSE</w:t>
      </w:r>
      <w:r>
        <w:rPr>
          <w:rFonts w:ascii="Consolas" w:hAnsi="Consolas"/>
          <w:color w:val="0000CC"/>
          <w:sz w:val="20"/>
          <w:szCs w:val="20"/>
        </w:rPr>
        <w:t xml:space="preserve"> and </w:t>
      </w:r>
      <w:r>
        <w:rPr>
          <w:rFonts w:ascii="Consolas" w:hAnsi="Consolas"/>
          <w:sz w:val="20"/>
          <w:szCs w:val="20"/>
        </w:rPr>
        <w:t>p</w:t>
      </w:r>
      <w:r>
        <w:rPr>
          <w:rFonts w:ascii="Consolas" w:hAnsi="Consolas"/>
          <w:color w:val="0000CC"/>
          <w:sz w:val="20"/>
          <w:szCs w:val="20"/>
        </w:rPr>
        <w:t xml:space="preserve"> in </w:t>
      </w:r>
      <w:r>
        <w:rPr>
          <w:rFonts w:ascii="Consolas" w:hAnsi="Consolas"/>
          <w:sz w:val="20"/>
          <w:szCs w:val="20"/>
        </w:rPr>
        <w:t>d.payment</w:t>
      </w:r>
    </w:p>
    <w:p w14:paraId="4C25D59D" w14:textId="77777777" w:rsidR="00B17A81" w:rsidRDefault="00B17A81" w:rsidP="00B17A81">
      <w:pPr>
        <w:spacing w:after="0"/>
        <w:rPr>
          <w:rFonts w:ascii="Consolas" w:hAnsi="Consolas"/>
          <w:sz w:val="20"/>
          <w:szCs w:val="20"/>
        </w:rPr>
      </w:pPr>
      <w:r>
        <w:rPr>
          <w:rFonts w:ascii="Consolas" w:hAnsi="Consolas"/>
          <w:sz w:val="20"/>
          <w:szCs w:val="20"/>
        </w:rPr>
        <w:lastRenderedPageBreak/>
        <w:t>}</w:t>
      </w:r>
    </w:p>
    <w:p w14:paraId="6280D7FA" w14:textId="77777777" w:rsidR="00B17A81" w:rsidRDefault="00B17A81" w:rsidP="00B17A81">
      <w:pPr>
        <w:spacing w:after="0"/>
        <w:rPr>
          <w:rFonts w:ascii="Consolas" w:hAnsi="Consolas"/>
          <w:sz w:val="20"/>
          <w:szCs w:val="20"/>
        </w:rPr>
      </w:pPr>
    </w:p>
    <w:p w14:paraId="03EA79E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pply a discount of +30% if a Car is parked with less than 20% of battery charge</w:t>
      </w:r>
    </w:p>
    <w:p w14:paraId="55532B7E" w14:textId="5118051F" w:rsidR="00B17A81" w:rsidRDefault="00B17A81" w:rsidP="00B17A81">
      <w:pPr>
        <w:spacing w:after="0"/>
        <w:rPr>
          <w:rFonts w:ascii="Consolas" w:hAnsi="Consolas"/>
          <w:sz w:val="20"/>
          <w:szCs w:val="20"/>
        </w:rPr>
      </w:pPr>
      <w:r>
        <w:rPr>
          <w:rFonts w:ascii="Consolas" w:hAnsi="Consolas"/>
          <w:color w:val="0000CC"/>
          <w:sz w:val="20"/>
          <w:szCs w:val="20"/>
        </w:rPr>
        <w:t xml:space="preserve">fact </w:t>
      </w:r>
      <w:r>
        <w:rPr>
          <w:rFonts w:ascii="Consolas" w:hAnsi="Consolas"/>
          <w:sz w:val="20"/>
          <w:szCs w:val="20"/>
        </w:rPr>
        <w:t>moreThanThreeKmToSpecial</w:t>
      </w:r>
      <w:r w:rsidR="00754D77">
        <w:rPr>
          <w:rFonts w:ascii="Consolas" w:hAnsi="Consolas"/>
          <w:sz w:val="20"/>
          <w:szCs w:val="20"/>
        </w:rPr>
        <w:t>SafeArea</w:t>
      </w:r>
      <w:r>
        <w:rPr>
          <w:rFonts w:ascii="Consolas" w:hAnsi="Consolas"/>
          <w:sz w:val="20"/>
          <w:szCs w:val="20"/>
        </w:rPr>
        <w:t>OrBatteryLessThanTwentyDiscount {</w:t>
      </w:r>
    </w:p>
    <w:p w14:paraId="72B870CA" w14:textId="2FB55A5F"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d</w:t>
      </w:r>
      <w:r>
        <w:rPr>
          <w:rFonts w:ascii="Consolas" w:hAnsi="Consolas"/>
          <w:color w:val="0000CC"/>
          <w:sz w:val="20"/>
          <w:szCs w:val="20"/>
        </w:rPr>
        <w:t>:</w:t>
      </w:r>
      <w:r>
        <w:rPr>
          <w:rFonts w:ascii="Consolas" w:hAnsi="Consolas"/>
          <w:sz w:val="20"/>
          <w:szCs w:val="20"/>
        </w:rPr>
        <w:t xml:space="preserve"> moreThanThreeKmToSpecial</w:t>
      </w:r>
      <w:r w:rsidR="00754D77">
        <w:rPr>
          <w:rFonts w:ascii="Consolas" w:hAnsi="Consolas"/>
          <w:sz w:val="20"/>
          <w:szCs w:val="20"/>
        </w:rPr>
        <w:t>SafeArea</w:t>
      </w:r>
      <w:r>
        <w:rPr>
          <w:rFonts w:ascii="Consolas" w:hAnsi="Consolas"/>
          <w:sz w:val="20"/>
          <w:szCs w:val="20"/>
        </w:rPr>
        <w:t>OrBatteryLessThanTwenty, p</w:t>
      </w:r>
      <w:r>
        <w:rPr>
          <w:rFonts w:ascii="Consolas" w:hAnsi="Consolas"/>
          <w:color w:val="0000CC"/>
          <w:sz w:val="20"/>
          <w:szCs w:val="20"/>
        </w:rPr>
        <w:t>:</w:t>
      </w:r>
      <w:r>
        <w:rPr>
          <w:rFonts w:ascii="Consolas" w:hAnsi="Consolas"/>
          <w:sz w:val="20"/>
          <w:szCs w:val="20"/>
        </w:rPr>
        <w:t xml:space="preserve"> Payment, s</w:t>
      </w:r>
      <w:r>
        <w:rPr>
          <w:rFonts w:ascii="Consolas" w:hAnsi="Consolas"/>
          <w:color w:val="0000CC"/>
          <w:sz w:val="20"/>
          <w:szCs w:val="20"/>
        </w:rPr>
        <w:t>:</w:t>
      </w:r>
      <w:r>
        <w:rPr>
          <w:rFonts w:ascii="Consolas" w:hAnsi="Consolas"/>
          <w:sz w:val="20"/>
          <w:szCs w:val="20"/>
        </w:rPr>
        <w:t xml:space="preserve"> Special </w:t>
      </w:r>
      <w:r>
        <w:rPr>
          <w:rFonts w:ascii="Consolas" w:hAnsi="Consolas"/>
          <w:color w:val="0000CC"/>
          <w:sz w:val="20"/>
          <w:szCs w:val="20"/>
        </w:rPr>
        <w:t>|</w:t>
      </w:r>
    </w:p>
    <w:p w14:paraId="28CBE46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p.reservation.car.battery </w:t>
      </w:r>
      <w:r>
        <w:rPr>
          <w:rFonts w:ascii="Consolas" w:hAnsi="Consolas"/>
          <w:color w:val="0000CC"/>
          <w:sz w:val="20"/>
          <w:szCs w:val="20"/>
        </w:rPr>
        <w:t>&gt;</w:t>
      </w:r>
      <w:r>
        <w:rPr>
          <w:rFonts w:ascii="Consolas" w:hAnsi="Consolas"/>
          <w:sz w:val="20"/>
          <w:szCs w:val="20"/>
        </w:rPr>
        <w:t xml:space="preserve"> 1</w:t>
      </w:r>
      <w:r>
        <w:rPr>
          <w:rFonts w:ascii="Consolas" w:hAnsi="Consolas"/>
          <w:color w:val="0000CC"/>
          <w:sz w:val="20"/>
          <w:szCs w:val="20"/>
        </w:rPr>
        <w:t xml:space="preserve"> and </w:t>
      </w:r>
      <w:r>
        <w:rPr>
          <w:rFonts w:ascii="Consolas" w:hAnsi="Consolas"/>
          <w:sz w:val="20"/>
          <w:szCs w:val="20"/>
        </w:rPr>
        <w:t>p.reservation.car.currentAddress</w:t>
      </w:r>
      <w:r>
        <w:rPr>
          <w:rFonts w:ascii="Consolas" w:hAnsi="Consolas"/>
          <w:color w:val="0000CC"/>
          <w:sz w:val="20"/>
          <w:szCs w:val="20"/>
        </w:rPr>
        <w:t xml:space="preserve"> in </w:t>
      </w:r>
      <w:r>
        <w:rPr>
          <w:rFonts w:ascii="Consolas" w:hAnsi="Consolas"/>
          <w:sz w:val="20"/>
          <w:szCs w:val="20"/>
        </w:rPr>
        <w:t>s.address</w:t>
      </w:r>
      <w:r>
        <w:rPr>
          <w:rFonts w:ascii="Consolas" w:hAnsi="Consolas"/>
          <w:color w:val="0000CC"/>
          <w:sz w:val="20"/>
          <w:szCs w:val="20"/>
        </w:rPr>
        <w:t xml:space="preserve"> and</w:t>
      </w:r>
    </w:p>
    <w:p w14:paraId="31070AEE"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p</w:t>
      </w:r>
      <w:r>
        <w:rPr>
          <w:rFonts w:ascii="Consolas" w:hAnsi="Consolas"/>
          <w:color w:val="0000CC"/>
          <w:sz w:val="20"/>
          <w:szCs w:val="20"/>
        </w:rPr>
        <w:t xml:space="preserve"> in </w:t>
      </w:r>
      <w:r>
        <w:rPr>
          <w:rFonts w:ascii="Consolas" w:hAnsi="Consolas"/>
          <w:sz w:val="20"/>
          <w:szCs w:val="20"/>
        </w:rPr>
        <w:t xml:space="preserve">d.payment </w:t>
      </w:r>
      <w:r>
        <w:rPr>
          <w:rFonts w:ascii="Consolas" w:hAnsi="Consolas"/>
          <w:color w:val="00A208"/>
          <w:sz w:val="20"/>
          <w:szCs w:val="20"/>
        </w:rPr>
        <w:t>// range of battery is 0 to 6 where 1 is considered 20%</w:t>
      </w:r>
    </w:p>
    <w:p w14:paraId="763B246C" w14:textId="77777777" w:rsidR="00B17A81" w:rsidRDefault="00B17A81" w:rsidP="00B17A81">
      <w:pPr>
        <w:spacing w:after="0"/>
        <w:rPr>
          <w:rFonts w:ascii="Consolas" w:hAnsi="Consolas"/>
          <w:sz w:val="20"/>
          <w:szCs w:val="20"/>
        </w:rPr>
      </w:pPr>
      <w:r>
        <w:rPr>
          <w:rFonts w:ascii="Consolas" w:hAnsi="Consolas"/>
          <w:sz w:val="20"/>
          <w:szCs w:val="20"/>
        </w:rPr>
        <w:t>}</w:t>
      </w:r>
    </w:p>
    <w:p w14:paraId="55F14CE0" w14:textId="77777777" w:rsidR="00B17A81" w:rsidRDefault="00B17A81" w:rsidP="00B17A81">
      <w:pPr>
        <w:spacing w:after="0"/>
        <w:rPr>
          <w:rFonts w:ascii="Consolas" w:hAnsi="Consolas"/>
          <w:sz w:val="20"/>
          <w:szCs w:val="20"/>
        </w:rPr>
      </w:pPr>
    </w:p>
    <w:p w14:paraId="251F2124"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ASSERTIONS **/</w:t>
      </w:r>
    </w:p>
    <w:p w14:paraId="36472DE8"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w:t>
      </w:r>
      <w:r w:rsidRPr="00686ABD">
        <w:rPr>
          <w:rFonts w:ascii="Consolas" w:hAnsi="Consolas"/>
          <w:color w:val="00A208"/>
          <w:sz w:val="20"/>
          <w:szCs w:val="20"/>
        </w:rPr>
        <w:t xml:space="preserve">/ all INUSE </w:t>
      </w:r>
      <w:r>
        <w:rPr>
          <w:rFonts w:ascii="Consolas" w:hAnsi="Consolas"/>
          <w:color w:val="00A208"/>
          <w:sz w:val="20"/>
          <w:szCs w:val="20"/>
        </w:rPr>
        <w:t>Car should be connected with a Reservation with a Ride</w:t>
      </w:r>
    </w:p>
    <w:p w14:paraId="63B8F03A"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inUseCarsHaveARide {</w:t>
      </w:r>
    </w:p>
    <w:p w14:paraId="48E4BDD5"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RESERVED</w:t>
      </w:r>
      <w:r>
        <w:rPr>
          <w:rFonts w:ascii="Consolas" w:hAnsi="Consolas"/>
          <w:color w:val="0000CC"/>
          <w:sz w:val="20"/>
          <w:szCs w:val="20"/>
        </w:rPr>
        <w:t xml:space="preserve"> and </w:t>
      </w:r>
      <w:r>
        <w:rPr>
          <w:rFonts w:ascii="Consolas" w:hAnsi="Consolas"/>
          <w:sz w:val="20"/>
          <w:szCs w:val="20"/>
        </w:rPr>
        <w:t xml:space="preserve">#{c.currentReservation.ride} </w:t>
      </w:r>
      <w:r>
        <w:rPr>
          <w:rFonts w:ascii="Consolas" w:hAnsi="Consolas"/>
          <w:color w:val="0000CC"/>
          <w:sz w:val="20"/>
          <w:szCs w:val="20"/>
        </w:rPr>
        <w:t>&gt;</w:t>
      </w:r>
      <w:r>
        <w:rPr>
          <w:rFonts w:ascii="Consolas" w:hAnsi="Consolas"/>
          <w:sz w:val="20"/>
          <w:szCs w:val="20"/>
        </w:rPr>
        <w:t xml:space="preserve"> 0</w:t>
      </w:r>
    </w:p>
    <w:p w14:paraId="0A536947" w14:textId="77777777" w:rsidR="00B17A81" w:rsidRDefault="00B17A81" w:rsidP="00B17A81">
      <w:pPr>
        <w:spacing w:after="0"/>
        <w:rPr>
          <w:rFonts w:ascii="Consolas" w:hAnsi="Consolas"/>
          <w:sz w:val="20"/>
          <w:szCs w:val="20"/>
        </w:rPr>
      </w:pPr>
      <w:r>
        <w:rPr>
          <w:rFonts w:ascii="Consolas" w:hAnsi="Consolas"/>
          <w:sz w:val="20"/>
          <w:szCs w:val="20"/>
        </w:rPr>
        <w:t>}</w:t>
      </w:r>
    </w:p>
    <w:p w14:paraId="3CFA748D" w14:textId="77777777" w:rsidR="00B17A81" w:rsidRDefault="00B17A81" w:rsidP="00B17A81">
      <w:pPr>
        <w:spacing w:after="0"/>
        <w:rPr>
          <w:rFonts w:ascii="Consolas" w:hAnsi="Consolas"/>
          <w:sz w:val="20"/>
          <w:szCs w:val="20"/>
        </w:rPr>
      </w:pPr>
    </w:p>
    <w:p w14:paraId="6F56220E"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AVAILABLE</w:t>
      </w:r>
      <w:r>
        <w:rPr>
          <w:rFonts w:ascii="Consolas" w:hAnsi="Consolas"/>
          <w:color w:val="0000CC"/>
          <w:sz w:val="20"/>
          <w:szCs w:val="20"/>
        </w:rPr>
        <w:t xml:space="preserve"> or </w:t>
      </w:r>
      <w:r>
        <w:rPr>
          <w:rFonts w:ascii="Consolas" w:hAnsi="Consolas"/>
          <w:color w:val="00A208"/>
          <w:sz w:val="20"/>
          <w:szCs w:val="20"/>
        </w:rPr>
        <w:t>OUTOFPOWER should not be Reserved</w:t>
      </w:r>
    </w:p>
    <w:p w14:paraId="5665754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noOutOfPowerOrAvailableCarReserved {</w:t>
      </w:r>
    </w:p>
    <w:p w14:paraId="0D524C37"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color w:val="0000CC"/>
          <w:sz w:val="20"/>
          <w:szCs w:val="20"/>
        </w:rPr>
        <w:t xml:space="preserve">no </w:t>
      </w:r>
      <w:r>
        <w:rPr>
          <w:rFonts w:ascii="Consolas" w:hAnsi="Consolas"/>
          <w:sz w:val="20"/>
          <w:szCs w:val="20"/>
        </w:rPr>
        <w:t>c</w:t>
      </w:r>
      <w:r>
        <w:rPr>
          <w:rFonts w:ascii="Consolas" w:hAnsi="Consolas"/>
          <w:color w:val="0000CC"/>
          <w:sz w:val="20"/>
          <w:szCs w:val="20"/>
        </w:rPr>
        <w:t>:</w:t>
      </w:r>
      <w:r>
        <w:rPr>
          <w:rFonts w:ascii="Consolas" w:hAnsi="Consolas"/>
          <w:sz w:val="20"/>
          <w:szCs w:val="20"/>
        </w:rPr>
        <w:t xml:space="preserve"> Car, u</w:t>
      </w:r>
      <w:r>
        <w:rPr>
          <w:rFonts w:ascii="Consolas" w:hAnsi="Consolas"/>
          <w:color w:val="0000CC"/>
          <w:sz w:val="20"/>
          <w:szCs w:val="20"/>
        </w:rPr>
        <w:t>:</w:t>
      </w:r>
      <w:r>
        <w:rPr>
          <w:rFonts w:ascii="Consolas" w:hAnsi="Consolas"/>
          <w:sz w:val="20"/>
          <w:szCs w:val="20"/>
        </w:rPr>
        <w:t xml:space="preserve"> Use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AVAILABLE</w:t>
      </w:r>
      <w:r>
        <w:rPr>
          <w:rFonts w:ascii="Consolas" w:hAnsi="Consolas"/>
          <w:color w:val="0000CC"/>
          <w:sz w:val="20"/>
          <w:szCs w:val="20"/>
        </w:rPr>
        <w:t xml:space="preserve"> or </w:t>
      </w:r>
      <w:r>
        <w:rPr>
          <w:rFonts w:ascii="Consolas" w:hAnsi="Consolas"/>
          <w:sz w:val="20"/>
          <w:szCs w:val="20"/>
        </w:rPr>
        <w:t xml:space="preserve">c.status </w:t>
      </w:r>
      <w:r>
        <w:rPr>
          <w:rFonts w:ascii="Consolas" w:hAnsi="Consolas"/>
          <w:color w:val="0000CC"/>
          <w:sz w:val="20"/>
          <w:szCs w:val="20"/>
        </w:rPr>
        <w:t>=</w:t>
      </w:r>
      <w:r>
        <w:rPr>
          <w:rFonts w:ascii="Consolas" w:hAnsi="Consolas"/>
          <w:sz w:val="20"/>
          <w:szCs w:val="20"/>
        </w:rPr>
        <w:t xml:space="preserve"> OUTOFPOWER)</w:t>
      </w:r>
      <w:r>
        <w:rPr>
          <w:rFonts w:ascii="Consolas" w:hAnsi="Consolas"/>
          <w:color w:val="0000CC"/>
          <w:sz w:val="20"/>
          <w:szCs w:val="20"/>
        </w:rPr>
        <w:t xml:space="preserve"> and</w:t>
      </w:r>
    </w:p>
    <w:p w14:paraId="29429EC4" w14:textId="77777777" w:rsidR="00B17A81" w:rsidRDefault="00B17A81" w:rsidP="00B17A81">
      <w:pPr>
        <w:spacing w:after="0"/>
        <w:rPr>
          <w:rFonts w:ascii="Consolas" w:hAnsi="Consolas"/>
          <w:sz w:val="20"/>
          <w:szCs w:val="20"/>
        </w:rPr>
      </w:pPr>
      <w:r>
        <w:rPr>
          <w:rFonts w:ascii="Consolas" w:hAnsi="Consolas"/>
          <w:sz w:val="20"/>
          <w:szCs w:val="20"/>
        </w:rPr>
        <w:tab/>
      </w:r>
      <w:r>
        <w:rPr>
          <w:rFonts w:ascii="Consolas" w:hAnsi="Consolas"/>
          <w:sz w:val="20"/>
          <w:szCs w:val="20"/>
        </w:rPr>
        <w:tab/>
        <w:t xml:space="preserve">u.currentReservation.car </w:t>
      </w:r>
      <w:r>
        <w:rPr>
          <w:rFonts w:ascii="Consolas" w:hAnsi="Consolas"/>
          <w:color w:val="0000CC"/>
          <w:sz w:val="20"/>
          <w:szCs w:val="20"/>
        </w:rPr>
        <w:t>=</w:t>
      </w:r>
      <w:r>
        <w:rPr>
          <w:rFonts w:ascii="Consolas" w:hAnsi="Consolas"/>
          <w:sz w:val="20"/>
          <w:szCs w:val="20"/>
        </w:rPr>
        <w:t xml:space="preserve"> c</w:t>
      </w:r>
    </w:p>
    <w:p w14:paraId="7BD1954C" w14:textId="77777777" w:rsidR="00B17A81" w:rsidRDefault="00B17A81" w:rsidP="00B17A81">
      <w:pPr>
        <w:spacing w:after="0"/>
        <w:rPr>
          <w:rFonts w:ascii="Consolas" w:hAnsi="Consolas"/>
          <w:sz w:val="20"/>
          <w:szCs w:val="20"/>
        </w:rPr>
      </w:pPr>
      <w:r>
        <w:rPr>
          <w:rFonts w:ascii="Consolas" w:hAnsi="Consolas"/>
          <w:sz w:val="20"/>
          <w:szCs w:val="20"/>
        </w:rPr>
        <w:t>}</w:t>
      </w:r>
    </w:p>
    <w:p w14:paraId="32598B7B" w14:textId="77777777" w:rsidR="00B17A81" w:rsidRDefault="00B17A81" w:rsidP="00B17A81">
      <w:pPr>
        <w:spacing w:after="0"/>
        <w:rPr>
          <w:rFonts w:ascii="Consolas" w:hAnsi="Consolas"/>
          <w:sz w:val="20"/>
          <w:szCs w:val="20"/>
        </w:rPr>
      </w:pPr>
    </w:p>
    <w:p w14:paraId="3048C5BA" w14:textId="77777777" w:rsidR="00B17A81" w:rsidRDefault="00B17A81" w:rsidP="00B17A81">
      <w:pPr>
        <w:spacing w:after="0"/>
        <w:rPr>
          <w:rFonts w:ascii="Consolas" w:hAnsi="Consolas"/>
          <w:sz w:val="20"/>
          <w:szCs w:val="20"/>
        </w:rPr>
      </w:pPr>
      <w:r>
        <w:rPr>
          <w:rFonts w:ascii="Consolas" w:hAnsi="Consolas"/>
          <w:color w:val="00A208"/>
          <w:sz w:val="20"/>
          <w:szCs w:val="20"/>
        </w:rPr>
        <w:t>// the number of the Reservations should be l</w:t>
      </w:r>
      <w:r w:rsidRPr="00686ABD">
        <w:rPr>
          <w:rFonts w:ascii="Consolas" w:hAnsi="Consolas"/>
          <w:color w:val="00A208"/>
          <w:sz w:val="20"/>
          <w:szCs w:val="20"/>
        </w:rPr>
        <w:t>ess or equa</w:t>
      </w:r>
      <w:r>
        <w:rPr>
          <w:rFonts w:ascii="Consolas" w:hAnsi="Consolas"/>
          <w:color w:val="00A208"/>
          <w:sz w:val="20"/>
          <w:szCs w:val="20"/>
        </w:rPr>
        <w:t>l to the number of the Users</w:t>
      </w:r>
    </w:p>
    <w:p w14:paraId="72D63474"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reservationNumberLessOrEqualThanUsers {</w:t>
      </w:r>
    </w:p>
    <w:p w14:paraId="1EA735B6" w14:textId="77777777" w:rsidR="00B17A81" w:rsidRDefault="00B17A81" w:rsidP="00B17A81">
      <w:pPr>
        <w:spacing w:after="0"/>
        <w:rPr>
          <w:rFonts w:ascii="Consolas" w:hAnsi="Consolas"/>
          <w:sz w:val="20"/>
          <w:szCs w:val="20"/>
        </w:rPr>
      </w:pPr>
      <w:r>
        <w:rPr>
          <w:rFonts w:ascii="Consolas" w:hAnsi="Consolas"/>
          <w:sz w:val="20"/>
          <w:szCs w:val="20"/>
        </w:rPr>
        <w:tab/>
        <w:t xml:space="preserve">#Reservation </w:t>
      </w:r>
      <w:r>
        <w:rPr>
          <w:rFonts w:ascii="Consolas" w:hAnsi="Consolas"/>
          <w:color w:val="0000CC"/>
          <w:sz w:val="20"/>
          <w:szCs w:val="20"/>
        </w:rPr>
        <w:t>&lt;=</w:t>
      </w:r>
      <w:r>
        <w:rPr>
          <w:rFonts w:ascii="Consolas" w:hAnsi="Consolas"/>
          <w:sz w:val="20"/>
          <w:szCs w:val="20"/>
        </w:rPr>
        <w:t xml:space="preserve"> #User</w:t>
      </w:r>
    </w:p>
    <w:p w14:paraId="0FC44C6E" w14:textId="77777777" w:rsidR="00B17A81" w:rsidRDefault="00B17A81" w:rsidP="00B17A81">
      <w:pPr>
        <w:spacing w:after="0"/>
        <w:rPr>
          <w:rFonts w:ascii="Consolas" w:hAnsi="Consolas"/>
          <w:sz w:val="20"/>
          <w:szCs w:val="20"/>
        </w:rPr>
      </w:pPr>
      <w:r>
        <w:rPr>
          <w:rFonts w:ascii="Consolas" w:hAnsi="Consolas"/>
          <w:sz w:val="20"/>
          <w:szCs w:val="20"/>
        </w:rPr>
        <w:t>}</w:t>
      </w:r>
    </w:p>
    <w:p w14:paraId="78B4CC1C" w14:textId="77777777" w:rsidR="00B17A81" w:rsidRDefault="00B17A81" w:rsidP="00B17A81">
      <w:pPr>
        <w:spacing w:after="0"/>
        <w:rPr>
          <w:rFonts w:ascii="Consolas" w:hAnsi="Consolas"/>
          <w:sz w:val="20"/>
          <w:szCs w:val="20"/>
        </w:rPr>
      </w:pPr>
    </w:p>
    <w:p w14:paraId="4B073832"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the number of the Payments should be l</w:t>
      </w:r>
      <w:r w:rsidRPr="00686ABD">
        <w:rPr>
          <w:rFonts w:ascii="Consolas" w:hAnsi="Consolas"/>
          <w:color w:val="00A208"/>
          <w:sz w:val="20"/>
          <w:szCs w:val="20"/>
        </w:rPr>
        <w:t>ess or equ</w:t>
      </w:r>
      <w:r>
        <w:rPr>
          <w:rFonts w:ascii="Consolas" w:hAnsi="Consolas"/>
          <w:color w:val="00A208"/>
          <w:sz w:val="20"/>
          <w:szCs w:val="20"/>
        </w:rPr>
        <w:t>al to the number of the Reservations</w:t>
      </w:r>
    </w:p>
    <w:p w14:paraId="6F03B0E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assert </w:t>
      </w:r>
      <w:r>
        <w:rPr>
          <w:rFonts w:ascii="Consolas" w:hAnsi="Consolas"/>
          <w:sz w:val="20"/>
          <w:szCs w:val="20"/>
        </w:rPr>
        <w:t>paymentNumberLessOrEqualThanReservation {</w:t>
      </w:r>
    </w:p>
    <w:p w14:paraId="7BA6667B" w14:textId="77777777" w:rsidR="00B17A81" w:rsidRDefault="00B17A81" w:rsidP="00B17A81">
      <w:pPr>
        <w:spacing w:after="0"/>
        <w:rPr>
          <w:rFonts w:ascii="Consolas" w:hAnsi="Consolas"/>
          <w:sz w:val="20"/>
          <w:szCs w:val="20"/>
        </w:rPr>
      </w:pPr>
      <w:r>
        <w:rPr>
          <w:rFonts w:ascii="Consolas" w:hAnsi="Consolas"/>
          <w:sz w:val="20"/>
          <w:szCs w:val="20"/>
        </w:rPr>
        <w:tab/>
        <w:t xml:space="preserve">#Payment </w:t>
      </w:r>
      <w:r>
        <w:rPr>
          <w:rFonts w:ascii="Consolas" w:hAnsi="Consolas"/>
          <w:color w:val="0000CC"/>
          <w:sz w:val="20"/>
          <w:szCs w:val="20"/>
        </w:rPr>
        <w:t>&lt;=</w:t>
      </w:r>
      <w:r>
        <w:rPr>
          <w:rFonts w:ascii="Consolas" w:hAnsi="Consolas"/>
          <w:sz w:val="20"/>
          <w:szCs w:val="20"/>
        </w:rPr>
        <w:t xml:space="preserve"> #Reservation</w:t>
      </w:r>
    </w:p>
    <w:p w14:paraId="39B6717F" w14:textId="77777777" w:rsidR="00B17A81" w:rsidRDefault="00B17A81" w:rsidP="00B17A81">
      <w:pPr>
        <w:spacing w:after="0"/>
        <w:rPr>
          <w:rFonts w:ascii="Consolas" w:hAnsi="Consolas"/>
          <w:sz w:val="20"/>
          <w:szCs w:val="20"/>
        </w:rPr>
      </w:pPr>
      <w:r>
        <w:rPr>
          <w:rFonts w:ascii="Consolas" w:hAnsi="Consolas"/>
          <w:sz w:val="20"/>
          <w:szCs w:val="20"/>
        </w:rPr>
        <w:t>}</w:t>
      </w:r>
    </w:p>
    <w:p w14:paraId="272CF5DF" w14:textId="77777777" w:rsidR="00B17A81" w:rsidRDefault="00B17A81" w:rsidP="00B17A81">
      <w:pPr>
        <w:spacing w:after="0"/>
        <w:rPr>
          <w:rFonts w:ascii="Consolas" w:hAnsi="Consolas"/>
          <w:sz w:val="20"/>
          <w:szCs w:val="20"/>
        </w:rPr>
      </w:pPr>
    </w:p>
    <w:p w14:paraId="02E13299" w14:textId="77777777" w:rsidR="00B17A81" w:rsidRDefault="00B17A81" w:rsidP="00B17A81">
      <w:pPr>
        <w:spacing w:after="0"/>
        <w:rPr>
          <w:rFonts w:ascii="Consolas" w:hAnsi="Consolas"/>
          <w:b/>
          <w:color w:val="00A208"/>
          <w:sz w:val="20"/>
          <w:szCs w:val="20"/>
        </w:rPr>
      </w:pPr>
      <w:r>
        <w:rPr>
          <w:rFonts w:ascii="Consolas" w:hAnsi="Consolas"/>
          <w:b/>
          <w:color w:val="00A208"/>
          <w:sz w:val="20"/>
          <w:szCs w:val="20"/>
        </w:rPr>
        <w:t>/** PREDICATES **/</w:t>
      </w:r>
    </w:p>
    <w:p w14:paraId="145ECF1B"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pred </w:t>
      </w:r>
      <w:r>
        <w:rPr>
          <w:rFonts w:ascii="Consolas" w:hAnsi="Consolas"/>
          <w:sz w:val="20"/>
          <w:szCs w:val="20"/>
        </w:rPr>
        <w:t>maintenanceServiceServedCar {</w:t>
      </w:r>
    </w:p>
    <w:p w14:paraId="143C0925"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status </w:t>
      </w:r>
      <w:r>
        <w:rPr>
          <w:rFonts w:ascii="Consolas" w:hAnsi="Consolas"/>
          <w:color w:val="0000CC"/>
          <w:sz w:val="20"/>
          <w:szCs w:val="20"/>
        </w:rPr>
        <w:t>=</w:t>
      </w:r>
      <w:r>
        <w:rPr>
          <w:rFonts w:ascii="Consolas" w:hAnsi="Consolas"/>
          <w:sz w:val="20"/>
          <w:szCs w:val="20"/>
        </w:rPr>
        <w:t xml:space="preserve"> OUTOFPOWER} </w:t>
      </w:r>
      <w:r>
        <w:rPr>
          <w:rFonts w:ascii="Consolas" w:hAnsi="Consolas"/>
          <w:color w:val="0000CC"/>
          <w:sz w:val="20"/>
          <w:szCs w:val="20"/>
        </w:rPr>
        <w:t>=</w:t>
      </w:r>
      <w:r>
        <w:rPr>
          <w:rFonts w:ascii="Consolas" w:hAnsi="Consolas"/>
          <w:sz w:val="20"/>
          <w:szCs w:val="20"/>
        </w:rPr>
        <w:t xml:space="preserve"> 1</w:t>
      </w:r>
    </w:p>
    <w:p w14:paraId="5E377BC0" w14:textId="77777777" w:rsidR="00B17A81" w:rsidRDefault="00B17A81" w:rsidP="00B17A81">
      <w:pPr>
        <w:spacing w:after="0"/>
        <w:rPr>
          <w:rFonts w:ascii="Consolas" w:hAnsi="Consolas"/>
          <w:sz w:val="20"/>
          <w:szCs w:val="20"/>
        </w:rPr>
      </w:pPr>
      <w:r>
        <w:rPr>
          <w:rFonts w:ascii="Consolas" w:hAnsi="Consolas"/>
          <w:sz w:val="20"/>
          <w:szCs w:val="20"/>
        </w:rPr>
        <w:tab/>
        <w:t xml:space="preserve">#{MaintenanceService.car} </w:t>
      </w:r>
      <w:r>
        <w:rPr>
          <w:rFonts w:ascii="Consolas" w:hAnsi="Consolas"/>
          <w:color w:val="0000CC"/>
          <w:sz w:val="20"/>
          <w:szCs w:val="20"/>
        </w:rPr>
        <w:t>=</w:t>
      </w:r>
      <w:r>
        <w:rPr>
          <w:rFonts w:ascii="Consolas" w:hAnsi="Consolas"/>
          <w:sz w:val="20"/>
          <w:szCs w:val="20"/>
        </w:rPr>
        <w:t xml:space="preserve"> 1</w:t>
      </w:r>
    </w:p>
    <w:p w14:paraId="11934E25" w14:textId="77777777" w:rsidR="00B17A81" w:rsidRDefault="00B17A81" w:rsidP="00B17A81">
      <w:pPr>
        <w:spacing w:after="0"/>
        <w:rPr>
          <w:rFonts w:ascii="Consolas" w:hAnsi="Consolas"/>
          <w:sz w:val="20"/>
          <w:szCs w:val="20"/>
        </w:rPr>
      </w:pPr>
      <w:r>
        <w:rPr>
          <w:rFonts w:ascii="Consolas" w:hAnsi="Consolas"/>
          <w:sz w:val="20"/>
          <w:szCs w:val="20"/>
        </w:rPr>
        <w:t>}</w:t>
      </w:r>
    </w:p>
    <w:p w14:paraId="5B29894D" w14:textId="77777777" w:rsidR="00B17A81" w:rsidRDefault="00B17A81" w:rsidP="00B17A81">
      <w:pPr>
        <w:spacing w:after="0"/>
        <w:rPr>
          <w:rFonts w:ascii="Consolas" w:hAnsi="Consolas"/>
          <w:sz w:val="20"/>
          <w:szCs w:val="20"/>
        </w:rPr>
      </w:pPr>
    </w:p>
    <w:p w14:paraId="63854116" w14:textId="311A2864" w:rsidR="00B17A81" w:rsidRDefault="00B17A81" w:rsidP="00B17A81">
      <w:pPr>
        <w:spacing w:after="0"/>
        <w:rPr>
          <w:rFonts w:ascii="Consolas" w:hAnsi="Consolas"/>
          <w:sz w:val="20"/>
          <w:szCs w:val="20"/>
        </w:rPr>
      </w:pPr>
      <w:r>
        <w:rPr>
          <w:rFonts w:ascii="Consolas" w:hAnsi="Consolas"/>
          <w:color w:val="0000CC"/>
          <w:sz w:val="20"/>
          <w:szCs w:val="20"/>
        </w:rPr>
        <w:t xml:space="preserve">pred </w:t>
      </w:r>
      <w:r w:rsidR="00611490">
        <w:rPr>
          <w:rFonts w:ascii="Consolas" w:hAnsi="Consolas"/>
          <w:sz w:val="20"/>
          <w:szCs w:val="20"/>
        </w:rPr>
        <w:t>show</w:t>
      </w:r>
      <w:r>
        <w:rPr>
          <w:rFonts w:ascii="Consolas" w:hAnsi="Consolas"/>
          <w:sz w:val="20"/>
          <w:szCs w:val="20"/>
        </w:rPr>
        <w:t xml:space="preserve"> {</w:t>
      </w:r>
    </w:p>
    <w:p w14:paraId="03628D5C" w14:textId="77777777" w:rsidR="00611490" w:rsidRDefault="00B17A81" w:rsidP="00611490">
      <w:pPr>
        <w:spacing w:after="0"/>
        <w:rPr>
          <w:rFonts w:ascii="Consolas" w:hAnsi="Consolas"/>
          <w:sz w:val="20"/>
          <w:szCs w:val="20"/>
        </w:rPr>
      </w:pPr>
      <w:r>
        <w:rPr>
          <w:rFonts w:ascii="Consolas" w:hAnsi="Consolas"/>
          <w:sz w:val="20"/>
          <w:szCs w:val="20"/>
        </w:rPr>
        <w:tab/>
      </w:r>
      <w:r w:rsidR="00611490" w:rsidRPr="00611490">
        <w:rPr>
          <w:rFonts w:ascii="Consolas" w:hAnsi="Consolas"/>
          <w:sz w:val="20"/>
          <w:szCs w:val="20"/>
        </w:rPr>
        <w:t>#{c</w:t>
      </w:r>
      <w:r w:rsidR="00611490" w:rsidRPr="00611490">
        <w:rPr>
          <w:rFonts w:ascii="Consolas" w:hAnsi="Consolas"/>
          <w:color w:val="0000CC"/>
          <w:sz w:val="20"/>
          <w:szCs w:val="20"/>
        </w:rPr>
        <w:t>:</w:t>
      </w:r>
      <w:r w:rsidR="00611490" w:rsidRPr="00611490">
        <w:rPr>
          <w:rFonts w:ascii="Consolas" w:hAnsi="Consolas"/>
          <w:sz w:val="20"/>
          <w:szCs w:val="20"/>
        </w:rPr>
        <w:t xml:space="preserve"> Car </w:t>
      </w:r>
      <w:r w:rsidR="00611490" w:rsidRPr="00611490">
        <w:rPr>
          <w:rFonts w:ascii="Consolas" w:hAnsi="Consolas"/>
          <w:color w:val="0000CC"/>
          <w:sz w:val="20"/>
          <w:szCs w:val="20"/>
        </w:rPr>
        <w:t>|</w:t>
      </w:r>
      <w:r w:rsidR="00611490" w:rsidRPr="00611490">
        <w:rPr>
          <w:rFonts w:ascii="Consolas" w:hAnsi="Consolas"/>
          <w:sz w:val="20"/>
          <w:szCs w:val="20"/>
        </w:rPr>
        <w:t xml:space="preserve"> c.status </w:t>
      </w:r>
      <w:r w:rsidR="00611490" w:rsidRPr="00611490">
        <w:rPr>
          <w:rFonts w:ascii="Consolas" w:hAnsi="Consolas"/>
          <w:color w:val="0000CC"/>
          <w:sz w:val="20"/>
          <w:szCs w:val="20"/>
        </w:rPr>
        <w:t>=</w:t>
      </w:r>
      <w:r w:rsidR="00611490" w:rsidRPr="00611490">
        <w:rPr>
          <w:rFonts w:ascii="Consolas" w:hAnsi="Consolas"/>
          <w:sz w:val="20"/>
          <w:szCs w:val="20"/>
        </w:rPr>
        <w:t xml:space="preserve"> AVAILABLE} </w:t>
      </w:r>
      <w:r w:rsidR="00611490" w:rsidRPr="00611490">
        <w:rPr>
          <w:rFonts w:ascii="Consolas" w:hAnsi="Consolas"/>
          <w:color w:val="0000CC"/>
          <w:sz w:val="20"/>
          <w:szCs w:val="20"/>
        </w:rPr>
        <w:t>&gt;</w:t>
      </w:r>
      <w:r w:rsidR="00611490" w:rsidRPr="00611490">
        <w:rPr>
          <w:rFonts w:ascii="Consolas" w:hAnsi="Consolas"/>
          <w:sz w:val="20"/>
          <w:szCs w:val="20"/>
        </w:rPr>
        <w:t xml:space="preserve"> 0</w:t>
      </w:r>
    </w:p>
    <w:p w14:paraId="17E99C5B"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RESERVED} </w:t>
      </w:r>
      <w:r w:rsidRPr="00611490">
        <w:rPr>
          <w:rFonts w:ascii="Consolas" w:hAnsi="Consolas"/>
          <w:color w:val="0000CC"/>
          <w:sz w:val="20"/>
          <w:szCs w:val="20"/>
        </w:rPr>
        <w:t>&gt;</w:t>
      </w:r>
      <w:r w:rsidRPr="00611490">
        <w:rPr>
          <w:rFonts w:ascii="Consolas" w:hAnsi="Consolas"/>
          <w:sz w:val="20"/>
          <w:szCs w:val="20"/>
        </w:rPr>
        <w:t xml:space="preserve"> 0</w:t>
      </w:r>
    </w:p>
    <w:p w14:paraId="54BC53DE"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INUSE} </w:t>
      </w:r>
      <w:r w:rsidRPr="00611490">
        <w:rPr>
          <w:rFonts w:ascii="Consolas" w:hAnsi="Consolas"/>
          <w:color w:val="0000CC"/>
          <w:sz w:val="20"/>
          <w:szCs w:val="20"/>
        </w:rPr>
        <w:t>&gt;</w:t>
      </w:r>
      <w:r w:rsidRPr="00611490">
        <w:rPr>
          <w:rFonts w:ascii="Consolas" w:hAnsi="Consolas"/>
          <w:sz w:val="20"/>
          <w:szCs w:val="20"/>
        </w:rPr>
        <w:t xml:space="preserve"> 0</w:t>
      </w:r>
    </w:p>
    <w:p w14:paraId="0A1EDB56" w14:textId="3D1E76B2" w:rsidR="00B17A81" w:rsidRDefault="00611490" w:rsidP="00611490">
      <w:pPr>
        <w:spacing w:after="0"/>
        <w:ind w:firstLine="720"/>
        <w:rPr>
          <w:rFonts w:ascii="Consolas" w:hAnsi="Consolas"/>
          <w:sz w:val="20"/>
          <w:szCs w:val="20"/>
        </w:rPr>
      </w:pPr>
      <w:r w:rsidRPr="00611490">
        <w:rPr>
          <w:rFonts w:ascii="Consolas" w:hAnsi="Consolas"/>
          <w:sz w:val="20"/>
          <w:szCs w:val="20"/>
        </w:rPr>
        <w:t>#{c</w:t>
      </w:r>
      <w:r w:rsidRPr="00611490">
        <w:rPr>
          <w:rFonts w:ascii="Consolas" w:hAnsi="Consolas"/>
          <w:color w:val="0000CC"/>
          <w:sz w:val="20"/>
          <w:szCs w:val="20"/>
        </w:rPr>
        <w:t>:</w:t>
      </w:r>
      <w:r w:rsidRPr="00611490">
        <w:rPr>
          <w:rFonts w:ascii="Consolas" w:hAnsi="Consolas"/>
          <w:sz w:val="20"/>
          <w:szCs w:val="20"/>
        </w:rPr>
        <w:t xml:space="preserve"> Car </w:t>
      </w:r>
      <w:r w:rsidRPr="00611490">
        <w:rPr>
          <w:rFonts w:ascii="Consolas" w:hAnsi="Consolas"/>
          <w:color w:val="0000CC"/>
          <w:sz w:val="20"/>
          <w:szCs w:val="20"/>
        </w:rPr>
        <w:t>|</w:t>
      </w:r>
      <w:r w:rsidRPr="00611490">
        <w:rPr>
          <w:rFonts w:ascii="Consolas" w:hAnsi="Consolas"/>
          <w:sz w:val="20"/>
          <w:szCs w:val="20"/>
        </w:rPr>
        <w:t xml:space="preserve"> c.status </w:t>
      </w:r>
      <w:r w:rsidRPr="00611490">
        <w:rPr>
          <w:rFonts w:ascii="Consolas" w:hAnsi="Consolas"/>
          <w:color w:val="0000CC"/>
          <w:sz w:val="20"/>
          <w:szCs w:val="20"/>
        </w:rPr>
        <w:t>=</w:t>
      </w:r>
      <w:r w:rsidRPr="00611490">
        <w:rPr>
          <w:rFonts w:ascii="Consolas" w:hAnsi="Consolas"/>
          <w:sz w:val="20"/>
          <w:szCs w:val="20"/>
        </w:rPr>
        <w:t xml:space="preserve"> OUTOFPOWER} </w:t>
      </w:r>
      <w:r w:rsidRPr="00611490">
        <w:rPr>
          <w:rFonts w:ascii="Consolas" w:hAnsi="Consolas"/>
          <w:color w:val="0000CC"/>
          <w:sz w:val="20"/>
          <w:szCs w:val="20"/>
        </w:rPr>
        <w:t>&gt;</w:t>
      </w:r>
      <w:r w:rsidRPr="00611490">
        <w:rPr>
          <w:rFonts w:ascii="Consolas" w:hAnsi="Consolas"/>
          <w:sz w:val="20"/>
          <w:szCs w:val="20"/>
        </w:rPr>
        <w:t xml:space="preserve"> 0</w:t>
      </w:r>
    </w:p>
    <w:p w14:paraId="5CD12CC2" w14:textId="77777777" w:rsidR="00B17A81" w:rsidRDefault="00B17A81" w:rsidP="00B17A81">
      <w:pPr>
        <w:spacing w:after="0"/>
        <w:rPr>
          <w:rFonts w:ascii="Consolas" w:hAnsi="Consolas"/>
          <w:sz w:val="20"/>
          <w:szCs w:val="20"/>
        </w:rPr>
      </w:pPr>
    </w:p>
    <w:p w14:paraId="5FAF095B"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TRUE} </w:t>
      </w:r>
      <w:r>
        <w:rPr>
          <w:rFonts w:ascii="Consolas" w:hAnsi="Consolas"/>
          <w:color w:val="0000CC"/>
          <w:sz w:val="20"/>
          <w:szCs w:val="20"/>
        </w:rPr>
        <w:t>&gt;</w:t>
      </w:r>
      <w:r>
        <w:rPr>
          <w:rFonts w:ascii="Consolas" w:hAnsi="Consolas"/>
          <w:sz w:val="20"/>
          <w:szCs w:val="20"/>
        </w:rPr>
        <w:t xml:space="preserve"> 0</w:t>
      </w:r>
    </w:p>
    <w:p w14:paraId="5906E410" w14:textId="77777777" w:rsidR="00B17A81" w:rsidRDefault="00B17A81" w:rsidP="00B17A81">
      <w:pPr>
        <w:spacing w:after="0"/>
        <w:rPr>
          <w:rFonts w:ascii="Consolas" w:hAnsi="Consolas"/>
          <w:sz w:val="20"/>
          <w:szCs w:val="20"/>
        </w:rPr>
      </w:pPr>
      <w:r>
        <w:rPr>
          <w:rFonts w:ascii="Consolas" w:hAnsi="Consolas"/>
          <w:sz w:val="20"/>
          <w:szCs w:val="20"/>
        </w:rPr>
        <w:tab/>
        <w:t>#{c</w:t>
      </w:r>
      <w:r>
        <w:rPr>
          <w:rFonts w:ascii="Consolas" w:hAnsi="Consolas"/>
          <w:color w:val="0000CC"/>
          <w:sz w:val="20"/>
          <w:szCs w:val="20"/>
        </w:rPr>
        <w:t>:</w:t>
      </w:r>
      <w:r>
        <w:rPr>
          <w:rFonts w:ascii="Consolas" w:hAnsi="Consolas"/>
          <w:sz w:val="20"/>
          <w:szCs w:val="20"/>
        </w:rPr>
        <w:t xml:space="preserve"> Car </w:t>
      </w:r>
      <w:r>
        <w:rPr>
          <w:rFonts w:ascii="Consolas" w:hAnsi="Consolas"/>
          <w:color w:val="0000CC"/>
          <w:sz w:val="20"/>
          <w:szCs w:val="20"/>
        </w:rPr>
        <w:t>|</w:t>
      </w:r>
      <w:r>
        <w:rPr>
          <w:rFonts w:ascii="Consolas" w:hAnsi="Consolas"/>
          <w:sz w:val="20"/>
          <w:szCs w:val="20"/>
        </w:rPr>
        <w:t xml:space="preserve"> c.plugged </w:t>
      </w:r>
      <w:r>
        <w:rPr>
          <w:rFonts w:ascii="Consolas" w:hAnsi="Consolas"/>
          <w:color w:val="0000CC"/>
          <w:sz w:val="20"/>
          <w:szCs w:val="20"/>
        </w:rPr>
        <w:t>=</w:t>
      </w:r>
      <w:r>
        <w:rPr>
          <w:rFonts w:ascii="Consolas" w:hAnsi="Consolas"/>
          <w:sz w:val="20"/>
          <w:szCs w:val="20"/>
        </w:rPr>
        <w:t xml:space="preserve"> FALSE} </w:t>
      </w:r>
      <w:r>
        <w:rPr>
          <w:rFonts w:ascii="Consolas" w:hAnsi="Consolas"/>
          <w:color w:val="0000CC"/>
          <w:sz w:val="20"/>
          <w:szCs w:val="20"/>
        </w:rPr>
        <w:t>&gt;</w:t>
      </w:r>
      <w:r>
        <w:rPr>
          <w:rFonts w:ascii="Consolas" w:hAnsi="Consolas"/>
          <w:sz w:val="20"/>
          <w:szCs w:val="20"/>
        </w:rPr>
        <w:t xml:space="preserve"> 0</w:t>
      </w:r>
    </w:p>
    <w:p w14:paraId="78682B40" w14:textId="77777777" w:rsidR="00B17A81" w:rsidRDefault="00B17A81" w:rsidP="00B17A81">
      <w:pPr>
        <w:spacing w:after="0"/>
        <w:rPr>
          <w:rFonts w:ascii="Consolas" w:hAnsi="Consolas"/>
          <w:sz w:val="20"/>
          <w:szCs w:val="20"/>
        </w:rPr>
      </w:pPr>
    </w:p>
    <w:p w14:paraId="4F50369A" w14:textId="77777777" w:rsidR="00B17A81" w:rsidRDefault="00B17A81" w:rsidP="00B17A81">
      <w:pPr>
        <w:spacing w:after="0"/>
        <w:rPr>
          <w:rFonts w:ascii="Consolas" w:hAnsi="Consolas"/>
          <w:sz w:val="20"/>
          <w:szCs w:val="20"/>
        </w:rPr>
      </w:pPr>
      <w:r>
        <w:rPr>
          <w:rFonts w:ascii="Consolas" w:hAnsi="Consolas"/>
          <w:sz w:val="20"/>
          <w:szCs w:val="20"/>
        </w:rPr>
        <w:tab/>
        <w:t xml:space="preserve">#User </w:t>
      </w:r>
      <w:r>
        <w:rPr>
          <w:rFonts w:ascii="Consolas" w:hAnsi="Consolas"/>
          <w:color w:val="0000CC"/>
          <w:sz w:val="20"/>
          <w:szCs w:val="20"/>
        </w:rPr>
        <w:t>&gt;</w:t>
      </w:r>
      <w:r>
        <w:rPr>
          <w:rFonts w:ascii="Consolas" w:hAnsi="Consolas"/>
          <w:sz w:val="20"/>
          <w:szCs w:val="20"/>
        </w:rPr>
        <w:t xml:space="preserve"> 2</w:t>
      </w:r>
    </w:p>
    <w:p w14:paraId="534B91A1" w14:textId="77777777" w:rsidR="00B17A81" w:rsidRDefault="00B17A81" w:rsidP="00B17A81">
      <w:pPr>
        <w:spacing w:after="0"/>
        <w:rPr>
          <w:rFonts w:ascii="Consolas" w:hAnsi="Consolas"/>
          <w:sz w:val="20"/>
          <w:szCs w:val="20"/>
        </w:rPr>
      </w:pPr>
      <w:r>
        <w:rPr>
          <w:rFonts w:ascii="Consolas" w:hAnsi="Consolas"/>
          <w:sz w:val="20"/>
          <w:szCs w:val="20"/>
        </w:rPr>
        <w:tab/>
        <w:t xml:space="preserve">#Reservation </w:t>
      </w:r>
      <w:r>
        <w:rPr>
          <w:rFonts w:ascii="Consolas" w:hAnsi="Consolas"/>
          <w:color w:val="0000CC"/>
          <w:sz w:val="20"/>
          <w:szCs w:val="20"/>
        </w:rPr>
        <w:t>&gt;</w:t>
      </w:r>
      <w:r>
        <w:rPr>
          <w:rFonts w:ascii="Consolas" w:hAnsi="Consolas"/>
          <w:sz w:val="20"/>
          <w:szCs w:val="20"/>
        </w:rPr>
        <w:t xml:space="preserve"> 0</w:t>
      </w:r>
    </w:p>
    <w:p w14:paraId="151EA59B" w14:textId="77777777" w:rsidR="00B17A81" w:rsidRDefault="00B17A81" w:rsidP="00B17A81">
      <w:pPr>
        <w:spacing w:after="0"/>
        <w:rPr>
          <w:rFonts w:ascii="Consolas" w:hAnsi="Consolas"/>
          <w:sz w:val="20"/>
          <w:szCs w:val="20"/>
        </w:rPr>
      </w:pPr>
      <w:r>
        <w:rPr>
          <w:rFonts w:ascii="Consolas" w:hAnsi="Consolas"/>
          <w:sz w:val="20"/>
          <w:szCs w:val="20"/>
        </w:rPr>
        <w:lastRenderedPageBreak/>
        <w:tab/>
        <w:t xml:space="preserve">#MaintenanceService.car </w:t>
      </w:r>
      <w:r>
        <w:rPr>
          <w:rFonts w:ascii="Consolas" w:hAnsi="Consolas"/>
          <w:color w:val="0000CC"/>
          <w:sz w:val="20"/>
          <w:szCs w:val="20"/>
        </w:rPr>
        <w:t>&gt;</w:t>
      </w:r>
      <w:r>
        <w:rPr>
          <w:rFonts w:ascii="Consolas" w:hAnsi="Consolas"/>
          <w:sz w:val="20"/>
          <w:szCs w:val="20"/>
        </w:rPr>
        <w:t xml:space="preserve"> 0</w:t>
      </w:r>
    </w:p>
    <w:p w14:paraId="53C3F629" w14:textId="77777777" w:rsidR="00B17A81" w:rsidRDefault="00B17A81" w:rsidP="00B17A81">
      <w:pPr>
        <w:spacing w:after="0"/>
        <w:rPr>
          <w:rFonts w:ascii="Consolas" w:hAnsi="Consolas"/>
          <w:sz w:val="20"/>
          <w:szCs w:val="20"/>
        </w:rPr>
      </w:pPr>
      <w:r>
        <w:rPr>
          <w:rFonts w:ascii="Consolas" w:hAnsi="Consolas"/>
          <w:sz w:val="20"/>
          <w:szCs w:val="20"/>
        </w:rPr>
        <w:tab/>
        <w:t>#{d</w:t>
      </w:r>
      <w:r>
        <w:rPr>
          <w:rFonts w:ascii="Consolas" w:hAnsi="Consolas"/>
          <w:color w:val="0000CC"/>
          <w:sz w:val="20"/>
          <w:szCs w:val="20"/>
        </w:rPr>
        <w:t>:</w:t>
      </w:r>
      <w:r>
        <w:rPr>
          <w:rFonts w:ascii="Consolas" w:hAnsi="Consolas"/>
          <w:sz w:val="20"/>
          <w:szCs w:val="20"/>
        </w:rPr>
        <w:t xml:space="preserve"> Discount </w:t>
      </w:r>
      <w:r>
        <w:rPr>
          <w:rFonts w:ascii="Consolas" w:hAnsi="Consolas"/>
          <w:color w:val="0000CC"/>
          <w:sz w:val="20"/>
          <w:szCs w:val="20"/>
        </w:rPr>
        <w:t>|</w:t>
      </w:r>
      <w:r>
        <w:rPr>
          <w:rFonts w:ascii="Consolas" w:hAnsi="Consolas"/>
          <w:sz w:val="20"/>
          <w:szCs w:val="20"/>
        </w:rPr>
        <w:t xml:space="preserve"> #{d.payment} </w:t>
      </w:r>
      <w:r>
        <w:rPr>
          <w:rFonts w:ascii="Consolas" w:hAnsi="Consolas"/>
          <w:color w:val="0000CC"/>
          <w:sz w:val="20"/>
          <w:szCs w:val="20"/>
        </w:rPr>
        <w:t>&gt;</w:t>
      </w:r>
      <w:r>
        <w:rPr>
          <w:rFonts w:ascii="Consolas" w:hAnsi="Consolas"/>
          <w:sz w:val="20"/>
          <w:szCs w:val="20"/>
        </w:rPr>
        <w:t xml:space="preserve"> 0} </w:t>
      </w:r>
      <w:r>
        <w:rPr>
          <w:rFonts w:ascii="Consolas" w:hAnsi="Consolas"/>
          <w:color w:val="0000CC"/>
          <w:sz w:val="20"/>
          <w:szCs w:val="20"/>
        </w:rPr>
        <w:t>&gt;</w:t>
      </w:r>
      <w:r>
        <w:rPr>
          <w:rFonts w:ascii="Consolas" w:hAnsi="Consolas"/>
          <w:sz w:val="20"/>
          <w:szCs w:val="20"/>
        </w:rPr>
        <w:t xml:space="preserve"> 2</w:t>
      </w:r>
    </w:p>
    <w:p w14:paraId="1FC76E58" w14:textId="77028243" w:rsidR="00B17A81" w:rsidRDefault="00B17A81" w:rsidP="00B17A81">
      <w:pPr>
        <w:spacing w:after="0"/>
        <w:rPr>
          <w:rFonts w:ascii="Consolas" w:hAnsi="Consolas"/>
          <w:sz w:val="20"/>
          <w:szCs w:val="20"/>
        </w:rPr>
      </w:pPr>
      <w:r>
        <w:rPr>
          <w:rFonts w:ascii="Consolas" w:hAnsi="Consolas"/>
          <w:sz w:val="20"/>
          <w:szCs w:val="20"/>
        </w:rPr>
        <w:tab/>
        <w:t>#</w:t>
      </w:r>
      <w:r w:rsidR="00754D77">
        <w:rPr>
          <w:rFonts w:ascii="Consolas" w:hAnsi="Consolas"/>
          <w:sz w:val="20"/>
          <w:szCs w:val="20"/>
        </w:rPr>
        <w:t>SafeArea</w:t>
      </w:r>
      <w:r>
        <w:rPr>
          <w:rFonts w:ascii="Consolas" w:hAnsi="Consolas"/>
          <w:color w:val="0000CC"/>
          <w:sz w:val="20"/>
          <w:szCs w:val="20"/>
        </w:rPr>
        <w:t xml:space="preserve"> &gt;</w:t>
      </w:r>
      <w:r>
        <w:rPr>
          <w:rFonts w:ascii="Consolas" w:hAnsi="Consolas"/>
          <w:sz w:val="20"/>
          <w:szCs w:val="20"/>
        </w:rPr>
        <w:t xml:space="preserve"> 3</w:t>
      </w:r>
    </w:p>
    <w:p w14:paraId="40E0EB94" w14:textId="61D138C8" w:rsidR="00B17A81" w:rsidRDefault="00B17A81" w:rsidP="00B17A81">
      <w:pPr>
        <w:spacing w:after="0"/>
        <w:rPr>
          <w:rFonts w:ascii="Consolas" w:hAnsi="Consolas"/>
          <w:sz w:val="20"/>
          <w:szCs w:val="20"/>
        </w:rPr>
      </w:pPr>
      <w:r>
        <w:rPr>
          <w:rFonts w:ascii="Consolas" w:hAnsi="Consolas"/>
          <w:sz w:val="20"/>
          <w:szCs w:val="20"/>
        </w:rPr>
        <w:t>}</w:t>
      </w:r>
    </w:p>
    <w:p w14:paraId="327C31C4" w14:textId="0E64ABC1" w:rsidR="00611490" w:rsidRDefault="00611490" w:rsidP="00B17A81">
      <w:pPr>
        <w:spacing w:after="0"/>
        <w:rPr>
          <w:rFonts w:ascii="Consolas" w:hAnsi="Consolas"/>
          <w:sz w:val="20"/>
          <w:szCs w:val="20"/>
        </w:rPr>
      </w:pPr>
    </w:p>
    <w:p w14:paraId="3BD8A96B" w14:textId="77777777" w:rsidR="00611490" w:rsidRDefault="00611490" w:rsidP="00611490">
      <w:pPr>
        <w:spacing w:after="0"/>
        <w:rPr>
          <w:rFonts w:ascii="Consolas" w:hAnsi="Consolas"/>
          <w:sz w:val="20"/>
          <w:szCs w:val="20"/>
        </w:rPr>
      </w:pPr>
      <w:r w:rsidRPr="00A26B3F">
        <w:rPr>
          <w:rFonts w:ascii="Consolas" w:hAnsi="Consolas"/>
          <w:color w:val="0000CC"/>
          <w:sz w:val="20"/>
          <w:szCs w:val="20"/>
        </w:rPr>
        <w:t>pred</w:t>
      </w:r>
      <w:r w:rsidRPr="00611490">
        <w:rPr>
          <w:rFonts w:ascii="Consolas" w:hAnsi="Consolas"/>
          <w:sz w:val="20"/>
          <w:szCs w:val="20"/>
        </w:rPr>
        <w:t xml:space="preserve"> generalRasdExample {</w:t>
      </w:r>
    </w:p>
    <w:p w14:paraId="59166E4E"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Car </w:t>
      </w:r>
      <w:r w:rsidRPr="00A26B3F">
        <w:rPr>
          <w:rFonts w:ascii="Consolas" w:hAnsi="Consolas"/>
          <w:color w:val="0000CC"/>
          <w:sz w:val="20"/>
          <w:szCs w:val="20"/>
        </w:rPr>
        <w:t>=</w:t>
      </w:r>
      <w:r w:rsidRPr="00611490">
        <w:rPr>
          <w:rFonts w:ascii="Consolas" w:hAnsi="Consolas"/>
          <w:sz w:val="20"/>
          <w:szCs w:val="20"/>
        </w:rPr>
        <w:t xml:space="preserve"> 3</w:t>
      </w:r>
    </w:p>
    <w:p w14:paraId="729D543D"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User </w:t>
      </w:r>
      <w:r w:rsidRPr="00A26B3F">
        <w:rPr>
          <w:rFonts w:ascii="Consolas" w:hAnsi="Consolas"/>
          <w:color w:val="0000CC"/>
          <w:sz w:val="20"/>
          <w:szCs w:val="20"/>
        </w:rPr>
        <w:t>=</w:t>
      </w:r>
      <w:r w:rsidRPr="00611490">
        <w:rPr>
          <w:rFonts w:ascii="Consolas" w:hAnsi="Consolas"/>
          <w:sz w:val="20"/>
          <w:szCs w:val="20"/>
        </w:rPr>
        <w:t xml:space="preserve"> 2</w:t>
      </w:r>
    </w:p>
    <w:p w14:paraId="137AD8BD"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Reservation </w:t>
      </w:r>
      <w:r w:rsidRPr="00A26B3F">
        <w:rPr>
          <w:rFonts w:ascii="Consolas" w:hAnsi="Consolas"/>
          <w:color w:val="0000CC"/>
          <w:sz w:val="20"/>
          <w:szCs w:val="20"/>
        </w:rPr>
        <w:t>&gt;</w:t>
      </w:r>
      <w:r w:rsidRPr="00611490">
        <w:rPr>
          <w:rFonts w:ascii="Consolas" w:hAnsi="Consolas"/>
          <w:sz w:val="20"/>
          <w:szCs w:val="20"/>
        </w:rPr>
        <w:t xml:space="preserve"> 0</w:t>
      </w:r>
    </w:p>
    <w:p w14:paraId="0FFBA2E3"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MaintenanceService.car </w:t>
      </w:r>
      <w:r w:rsidRPr="00A26B3F">
        <w:rPr>
          <w:rFonts w:ascii="Consolas" w:hAnsi="Consolas"/>
          <w:color w:val="0000CC"/>
          <w:sz w:val="20"/>
          <w:szCs w:val="20"/>
        </w:rPr>
        <w:t>=</w:t>
      </w:r>
      <w:r w:rsidRPr="00611490">
        <w:rPr>
          <w:rFonts w:ascii="Consolas" w:hAnsi="Consolas"/>
          <w:sz w:val="20"/>
          <w:szCs w:val="20"/>
        </w:rPr>
        <w:t xml:space="preserve"> 0</w:t>
      </w:r>
    </w:p>
    <w:p w14:paraId="2A89C6B8"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d</w:t>
      </w:r>
      <w:r w:rsidRPr="00A26B3F">
        <w:rPr>
          <w:rFonts w:ascii="Consolas" w:hAnsi="Consolas"/>
          <w:color w:val="0000CC"/>
          <w:sz w:val="20"/>
          <w:szCs w:val="20"/>
        </w:rPr>
        <w:t>:</w:t>
      </w:r>
      <w:r w:rsidRPr="00611490">
        <w:rPr>
          <w:rFonts w:ascii="Consolas" w:hAnsi="Consolas"/>
          <w:sz w:val="20"/>
          <w:szCs w:val="20"/>
        </w:rPr>
        <w:t xml:space="preserve"> Discount </w:t>
      </w:r>
      <w:r w:rsidRPr="00A26B3F">
        <w:rPr>
          <w:rFonts w:ascii="Consolas" w:hAnsi="Consolas"/>
          <w:color w:val="0000CC"/>
          <w:sz w:val="20"/>
          <w:szCs w:val="20"/>
        </w:rPr>
        <w:t>|</w:t>
      </w:r>
      <w:r w:rsidRPr="00611490">
        <w:rPr>
          <w:rFonts w:ascii="Consolas" w:hAnsi="Consolas"/>
          <w:sz w:val="20"/>
          <w:szCs w:val="20"/>
        </w:rPr>
        <w:t xml:space="preserve"> #{d.payment} </w:t>
      </w:r>
      <w:r w:rsidRPr="00A26B3F">
        <w:rPr>
          <w:rFonts w:ascii="Consolas" w:hAnsi="Consolas"/>
          <w:color w:val="0000CC"/>
          <w:sz w:val="20"/>
          <w:szCs w:val="20"/>
        </w:rPr>
        <w:t>&gt;</w:t>
      </w:r>
      <w:r w:rsidRPr="00611490">
        <w:rPr>
          <w:rFonts w:ascii="Consolas" w:hAnsi="Consolas"/>
          <w:sz w:val="20"/>
          <w:szCs w:val="20"/>
        </w:rPr>
        <w:t xml:space="preserve"> 0} </w:t>
      </w:r>
      <w:r w:rsidRPr="00A26B3F">
        <w:rPr>
          <w:rFonts w:ascii="Consolas" w:hAnsi="Consolas"/>
          <w:color w:val="0000CC"/>
          <w:sz w:val="20"/>
          <w:szCs w:val="20"/>
        </w:rPr>
        <w:t>&gt;</w:t>
      </w:r>
      <w:r w:rsidRPr="00611490">
        <w:rPr>
          <w:rFonts w:ascii="Consolas" w:hAnsi="Consolas"/>
          <w:sz w:val="20"/>
          <w:szCs w:val="20"/>
        </w:rPr>
        <w:t xml:space="preserve"> 0</w:t>
      </w:r>
    </w:p>
    <w:p w14:paraId="65570F44"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SafeArea </w:t>
      </w:r>
      <w:r w:rsidRPr="00A26B3F">
        <w:rPr>
          <w:rFonts w:ascii="Consolas" w:hAnsi="Consolas"/>
          <w:color w:val="0000CC"/>
          <w:sz w:val="20"/>
          <w:szCs w:val="20"/>
        </w:rPr>
        <w:t>=</w:t>
      </w:r>
      <w:r w:rsidRPr="00611490">
        <w:rPr>
          <w:rFonts w:ascii="Consolas" w:hAnsi="Consolas"/>
          <w:sz w:val="20"/>
          <w:szCs w:val="20"/>
        </w:rPr>
        <w:t xml:space="preserve"> 2</w:t>
      </w:r>
    </w:p>
    <w:p w14:paraId="4E0D8167"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Address </w:t>
      </w:r>
      <w:r w:rsidRPr="00A26B3F">
        <w:rPr>
          <w:rFonts w:ascii="Consolas" w:hAnsi="Consolas"/>
          <w:color w:val="0000CC"/>
          <w:sz w:val="20"/>
          <w:szCs w:val="20"/>
        </w:rPr>
        <w:t>=</w:t>
      </w:r>
      <w:r w:rsidRPr="00611490">
        <w:rPr>
          <w:rFonts w:ascii="Consolas" w:hAnsi="Consolas"/>
          <w:sz w:val="20"/>
          <w:szCs w:val="20"/>
        </w:rPr>
        <w:t xml:space="preserve"> 3</w:t>
      </w:r>
    </w:p>
    <w:p w14:paraId="1BDE5107" w14:textId="21FECA0B" w:rsidR="00611490" w:rsidRDefault="00611490" w:rsidP="00611490">
      <w:pPr>
        <w:spacing w:after="0"/>
        <w:rPr>
          <w:rFonts w:ascii="Consolas" w:hAnsi="Consolas"/>
          <w:sz w:val="20"/>
          <w:szCs w:val="20"/>
        </w:rPr>
      </w:pPr>
      <w:r w:rsidRPr="00611490">
        <w:rPr>
          <w:rFonts w:ascii="Consolas" w:hAnsi="Consolas"/>
          <w:sz w:val="20"/>
          <w:szCs w:val="20"/>
        </w:rPr>
        <w:t>}</w:t>
      </w:r>
    </w:p>
    <w:p w14:paraId="4699CECE" w14:textId="77777777" w:rsidR="00611490" w:rsidRPr="00611490" w:rsidRDefault="00611490" w:rsidP="00611490">
      <w:pPr>
        <w:spacing w:after="0"/>
        <w:rPr>
          <w:rFonts w:ascii="Consolas" w:hAnsi="Consolas"/>
          <w:sz w:val="20"/>
          <w:szCs w:val="20"/>
        </w:rPr>
      </w:pPr>
    </w:p>
    <w:p w14:paraId="55484147" w14:textId="77777777" w:rsidR="00611490" w:rsidRDefault="00611490" w:rsidP="00611490">
      <w:pPr>
        <w:spacing w:after="0"/>
        <w:rPr>
          <w:rFonts w:ascii="Consolas" w:hAnsi="Consolas"/>
          <w:sz w:val="20"/>
          <w:szCs w:val="20"/>
        </w:rPr>
      </w:pPr>
      <w:r w:rsidRPr="00A26B3F">
        <w:rPr>
          <w:rFonts w:ascii="Consolas" w:hAnsi="Consolas"/>
          <w:color w:val="0000CC"/>
          <w:sz w:val="20"/>
          <w:szCs w:val="20"/>
        </w:rPr>
        <w:t>pred</w:t>
      </w:r>
      <w:r w:rsidRPr="00611490">
        <w:rPr>
          <w:rFonts w:ascii="Consolas" w:hAnsi="Consolas"/>
          <w:sz w:val="20"/>
          <w:szCs w:val="20"/>
        </w:rPr>
        <w:t xml:space="preserve"> discountsAndMaintenanceServiceRasdExample {</w:t>
      </w:r>
    </w:p>
    <w:p w14:paraId="55EF4EE9"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d</w:t>
      </w:r>
      <w:r w:rsidRPr="00A26B3F">
        <w:rPr>
          <w:rFonts w:ascii="Consolas" w:hAnsi="Consolas"/>
          <w:color w:val="0000CC"/>
          <w:sz w:val="20"/>
          <w:szCs w:val="20"/>
        </w:rPr>
        <w:t>:</w:t>
      </w:r>
      <w:r w:rsidRPr="00611490">
        <w:rPr>
          <w:rFonts w:ascii="Consolas" w:hAnsi="Consolas"/>
          <w:sz w:val="20"/>
          <w:szCs w:val="20"/>
        </w:rPr>
        <w:t xml:space="preserve"> Discount </w:t>
      </w:r>
      <w:r w:rsidRPr="00A26B3F">
        <w:rPr>
          <w:rFonts w:ascii="Consolas" w:hAnsi="Consolas"/>
          <w:color w:val="0000CC"/>
          <w:sz w:val="20"/>
          <w:szCs w:val="20"/>
        </w:rPr>
        <w:t>|</w:t>
      </w:r>
      <w:r w:rsidRPr="00611490">
        <w:rPr>
          <w:rFonts w:ascii="Consolas" w:hAnsi="Consolas"/>
          <w:sz w:val="20"/>
          <w:szCs w:val="20"/>
        </w:rPr>
        <w:t xml:space="preserve"> #{d.payment} </w:t>
      </w:r>
      <w:r w:rsidRPr="00A26B3F">
        <w:rPr>
          <w:rFonts w:ascii="Consolas" w:hAnsi="Consolas"/>
          <w:color w:val="0000CC"/>
          <w:sz w:val="20"/>
          <w:szCs w:val="20"/>
        </w:rPr>
        <w:t>&gt;</w:t>
      </w:r>
      <w:r w:rsidRPr="00611490">
        <w:rPr>
          <w:rFonts w:ascii="Consolas" w:hAnsi="Consolas"/>
          <w:sz w:val="20"/>
          <w:szCs w:val="20"/>
        </w:rPr>
        <w:t xml:space="preserve"> 0} </w:t>
      </w:r>
      <w:r w:rsidRPr="00A26B3F">
        <w:rPr>
          <w:rFonts w:ascii="Consolas" w:hAnsi="Consolas"/>
          <w:color w:val="0000CC"/>
          <w:sz w:val="20"/>
          <w:szCs w:val="20"/>
        </w:rPr>
        <w:t>=</w:t>
      </w:r>
      <w:r w:rsidRPr="00611490">
        <w:rPr>
          <w:rFonts w:ascii="Consolas" w:hAnsi="Consolas"/>
          <w:sz w:val="20"/>
          <w:szCs w:val="20"/>
        </w:rPr>
        <w:t xml:space="preserve"> 2</w:t>
      </w:r>
    </w:p>
    <w:p w14:paraId="2BF5C96A"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MaintenanceService.car </w:t>
      </w:r>
      <w:r w:rsidRPr="00A26B3F">
        <w:rPr>
          <w:rFonts w:ascii="Consolas" w:hAnsi="Consolas"/>
          <w:color w:val="0000CC"/>
          <w:sz w:val="20"/>
          <w:szCs w:val="20"/>
        </w:rPr>
        <w:t>=</w:t>
      </w:r>
      <w:r w:rsidRPr="00611490">
        <w:rPr>
          <w:rFonts w:ascii="Consolas" w:hAnsi="Consolas"/>
          <w:sz w:val="20"/>
          <w:szCs w:val="20"/>
        </w:rPr>
        <w:t xml:space="preserve"> 2</w:t>
      </w:r>
    </w:p>
    <w:p w14:paraId="3193DD91"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Address </w:t>
      </w:r>
      <w:r w:rsidRPr="00A26B3F">
        <w:rPr>
          <w:rFonts w:ascii="Consolas" w:hAnsi="Consolas"/>
          <w:color w:val="0000CC"/>
          <w:sz w:val="20"/>
          <w:szCs w:val="20"/>
        </w:rPr>
        <w:t>=</w:t>
      </w:r>
      <w:r w:rsidRPr="00611490">
        <w:rPr>
          <w:rFonts w:ascii="Consolas" w:hAnsi="Consolas"/>
          <w:sz w:val="20"/>
          <w:szCs w:val="20"/>
        </w:rPr>
        <w:t xml:space="preserve"> 2</w:t>
      </w:r>
    </w:p>
    <w:p w14:paraId="771AC711" w14:textId="77777777" w:rsidR="00611490" w:rsidRDefault="00611490" w:rsidP="00611490">
      <w:pPr>
        <w:spacing w:after="0"/>
        <w:ind w:firstLine="720"/>
        <w:rPr>
          <w:rFonts w:ascii="Consolas" w:hAnsi="Consolas"/>
          <w:sz w:val="20"/>
          <w:szCs w:val="20"/>
        </w:rPr>
      </w:pPr>
      <w:r w:rsidRPr="00611490">
        <w:rPr>
          <w:rFonts w:ascii="Consolas" w:hAnsi="Consolas"/>
          <w:sz w:val="20"/>
          <w:szCs w:val="20"/>
        </w:rPr>
        <w:t xml:space="preserve">#Car </w:t>
      </w:r>
      <w:r w:rsidRPr="00A26B3F">
        <w:rPr>
          <w:rFonts w:ascii="Consolas" w:hAnsi="Consolas"/>
          <w:color w:val="0000CC"/>
          <w:sz w:val="20"/>
          <w:szCs w:val="20"/>
        </w:rPr>
        <w:t>=</w:t>
      </w:r>
      <w:r w:rsidRPr="00611490">
        <w:rPr>
          <w:rFonts w:ascii="Consolas" w:hAnsi="Consolas"/>
          <w:sz w:val="20"/>
          <w:szCs w:val="20"/>
        </w:rPr>
        <w:t xml:space="preserve"> 3</w:t>
      </w:r>
    </w:p>
    <w:p w14:paraId="471DB42D" w14:textId="2A617037" w:rsidR="00611490" w:rsidRDefault="00611490" w:rsidP="00611490">
      <w:pPr>
        <w:spacing w:after="0"/>
        <w:rPr>
          <w:rFonts w:ascii="Consolas" w:hAnsi="Consolas"/>
          <w:sz w:val="20"/>
          <w:szCs w:val="20"/>
        </w:rPr>
      </w:pPr>
      <w:r w:rsidRPr="00611490">
        <w:rPr>
          <w:rFonts w:ascii="Consolas" w:hAnsi="Consolas"/>
          <w:sz w:val="20"/>
          <w:szCs w:val="20"/>
        </w:rPr>
        <w:t>}</w:t>
      </w:r>
    </w:p>
    <w:p w14:paraId="0FBA5CCB" w14:textId="77777777" w:rsidR="00B17A81" w:rsidRDefault="00B17A81" w:rsidP="00B17A81">
      <w:pPr>
        <w:spacing w:after="0"/>
        <w:rPr>
          <w:rFonts w:ascii="Consolas" w:hAnsi="Consolas"/>
          <w:sz w:val="20"/>
          <w:szCs w:val="20"/>
        </w:rPr>
      </w:pPr>
    </w:p>
    <w:p w14:paraId="7B868AEB" w14:textId="2075C9F3" w:rsidR="00B17A81" w:rsidRDefault="00B17A81" w:rsidP="00B17A81">
      <w:pPr>
        <w:spacing w:after="0"/>
        <w:rPr>
          <w:rFonts w:ascii="Consolas" w:hAnsi="Consolas"/>
          <w:b/>
          <w:color w:val="00A208"/>
          <w:sz w:val="20"/>
          <w:szCs w:val="20"/>
        </w:rPr>
      </w:pPr>
      <w:r>
        <w:rPr>
          <w:rFonts w:ascii="Consolas" w:hAnsi="Consolas"/>
          <w:b/>
          <w:color w:val="00A208"/>
          <w:sz w:val="20"/>
          <w:szCs w:val="20"/>
        </w:rPr>
        <w:t>/</w:t>
      </w:r>
      <w:r w:rsidRPr="00686ABD">
        <w:rPr>
          <w:rFonts w:ascii="Consolas" w:hAnsi="Consolas"/>
          <w:b/>
          <w:color w:val="00A208"/>
          <w:sz w:val="20"/>
          <w:szCs w:val="20"/>
        </w:rPr>
        <w:t xml:space="preserve">** </w:t>
      </w:r>
      <w:r w:rsidR="00611490">
        <w:rPr>
          <w:rFonts w:ascii="Consolas" w:hAnsi="Consolas"/>
          <w:b/>
          <w:color w:val="00A208"/>
          <w:sz w:val="20"/>
          <w:szCs w:val="20"/>
        </w:rPr>
        <w:t>RUN AND</w:t>
      </w:r>
      <w:r w:rsidRPr="00686ABD">
        <w:rPr>
          <w:rFonts w:ascii="Consolas" w:hAnsi="Consolas"/>
          <w:b/>
          <w:color w:val="00A208"/>
          <w:sz w:val="20"/>
          <w:szCs w:val="20"/>
        </w:rPr>
        <w:t xml:space="preserve"> C</w:t>
      </w:r>
      <w:r>
        <w:rPr>
          <w:rFonts w:ascii="Consolas" w:hAnsi="Consolas"/>
          <w:b/>
          <w:color w:val="00A208"/>
          <w:sz w:val="20"/>
          <w:szCs w:val="20"/>
        </w:rPr>
        <w:t>HECKS **/</w:t>
      </w:r>
    </w:p>
    <w:p w14:paraId="738C5BE5"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AAE4A36"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inUseCarsHaveARide</w:t>
      </w:r>
      <w:r>
        <w:rPr>
          <w:rFonts w:ascii="Consolas" w:hAnsi="Consolas"/>
          <w:color w:val="0000CC"/>
          <w:sz w:val="20"/>
          <w:szCs w:val="20"/>
        </w:rPr>
        <w:t xml:space="preserve"> for </w:t>
      </w:r>
      <w:r>
        <w:rPr>
          <w:rFonts w:ascii="Consolas" w:hAnsi="Consolas"/>
          <w:sz w:val="20"/>
          <w:szCs w:val="20"/>
        </w:rPr>
        <w:t>15</w:t>
      </w:r>
    </w:p>
    <w:p w14:paraId="3B61FAB8" w14:textId="77777777" w:rsidR="00B17A81" w:rsidRDefault="00B17A81" w:rsidP="00B17A81">
      <w:pPr>
        <w:spacing w:after="0"/>
        <w:rPr>
          <w:rFonts w:ascii="Consolas" w:hAnsi="Consolas"/>
          <w:sz w:val="20"/>
          <w:szCs w:val="20"/>
        </w:rPr>
      </w:pPr>
    </w:p>
    <w:p w14:paraId="38DC3D69"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742CB37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noOutOfPowerOrAvailableCarReserved</w:t>
      </w:r>
      <w:r>
        <w:rPr>
          <w:rFonts w:ascii="Consolas" w:hAnsi="Consolas"/>
          <w:color w:val="0000CC"/>
          <w:sz w:val="20"/>
          <w:szCs w:val="20"/>
        </w:rPr>
        <w:t xml:space="preserve"> for </w:t>
      </w:r>
      <w:r>
        <w:rPr>
          <w:rFonts w:ascii="Consolas" w:hAnsi="Consolas"/>
          <w:sz w:val="20"/>
          <w:szCs w:val="20"/>
        </w:rPr>
        <w:t>15</w:t>
      </w:r>
    </w:p>
    <w:p w14:paraId="71ECEF22" w14:textId="77777777" w:rsidR="00B17A81" w:rsidRDefault="00B17A81" w:rsidP="00B17A81">
      <w:pPr>
        <w:spacing w:after="0"/>
        <w:rPr>
          <w:rFonts w:ascii="Consolas" w:hAnsi="Consolas"/>
          <w:sz w:val="20"/>
          <w:szCs w:val="20"/>
        </w:rPr>
      </w:pPr>
    </w:p>
    <w:p w14:paraId="299ED993"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4E0D975F"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reservationNumberLessOrEqualThanUsers</w:t>
      </w:r>
      <w:r>
        <w:rPr>
          <w:rFonts w:ascii="Consolas" w:hAnsi="Consolas"/>
          <w:color w:val="0000CC"/>
          <w:sz w:val="20"/>
          <w:szCs w:val="20"/>
        </w:rPr>
        <w:t xml:space="preserve"> for </w:t>
      </w:r>
      <w:r>
        <w:rPr>
          <w:rFonts w:ascii="Consolas" w:hAnsi="Consolas"/>
          <w:sz w:val="20"/>
          <w:szCs w:val="20"/>
        </w:rPr>
        <w:t>15</w:t>
      </w:r>
    </w:p>
    <w:p w14:paraId="7A74EF79" w14:textId="77777777" w:rsidR="00B17A81" w:rsidRDefault="00B17A81" w:rsidP="00B17A81">
      <w:pPr>
        <w:spacing w:after="0"/>
        <w:rPr>
          <w:rFonts w:ascii="Consolas" w:hAnsi="Consolas"/>
          <w:sz w:val="20"/>
          <w:szCs w:val="20"/>
        </w:rPr>
      </w:pPr>
    </w:p>
    <w:p w14:paraId="7313FE99"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11B2758"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check </w:t>
      </w:r>
      <w:r>
        <w:rPr>
          <w:rFonts w:ascii="Consolas" w:hAnsi="Consolas"/>
          <w:sz w:val="20"/>
          <w:szCs w:val="20"/>
        </w:rPr>
        <w:t>paymentNumberLessOrEqualThanReservation</w:t>
      </w:r>
      <w:r>
        <w:rPr>
          <w:rFonts w:ascii="Consolas" w:hAnsi="Consolas"/>
          <w:color w:val="0000CC"/>
          <w:sz w:val="20"/>
          <w:szCs w:val="20"/>
        </w:rPr>
        <w:t xml:space="preserve"> for </w:t>
      </w:r>
      <w:r>
        <w:rPr>
          <w:rFonts w:ascii="Consolas" w:hAnsi="Consolas"/>
          <w:sz w:val="20"/>
          <w:szCs w:val="20"/>
        </w:rPr>
        <w:t>15</w:t>
      </w:r>
    </w:p>
    <w:p w14:paraId="69C14D3B" w14:textId="77777777" w:rsidR="00B17A81" w:rsidRDefault="00B17A81" w:rsidP="00B17A81">
      <w:pPr>
        <w:spacing w:after="0"/>
        <w:rPr>
          <w:rFonts w:ascii="Consolas" w:hAnsi="Consolas"/>
          <w:sz w:val="20"/>
          <w:szCs w:val="20"/>
        </w:rPr>
      </w:pPr>
    </w:p>
    <w:p w14:paraId="37BCD0B6"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19FAEC1" w14:textId="77777777" w:rsidR="00B17A81" w:rsidRDefault="00B17A81" w:rsidP="00B17A81">
      <w:pPr>
        <w:spacing w:after="0"/>
        <w:rPr>
          <w:rFonts w:ascii="Consolas" w:hAnsi="Consolas"/>
          <w:sz w:val="20"/>
          <w:szCs w:val="20"/>
        </w:rPr>
      </w:pPr>
      <w:r>
        <w:rPr>
          <w:rFonts w:ascii="Consolas" w:hAnsi="Consolas"/>
          <w:color w:val="0000CC"/>
          <w:sz w:val="20"/>
          <w:szCs w:val="20"/>
        </w:rPr>
        <w:t xml:space="preserve">run </w:t>
      </w:r>
      <w:r>
        <w:rPr>
          <w:rFonts w:ascii="Consolas" w:hAnsi="Consolas"/>
          <w:sz w:val="20"/>
          <w:szCs w:val="20"/>
        </w:rPr>
        <w:t>maintenanceServiceServedCar</w:t>
      </w:r>
      <w:r>
        <w:rPr>
          <w:rFonts w:ascii="Consolas" w:hAnsi="Consolas"/>
          <w:color w:val="0000CC"/>
          <w:sz w:val="20"/>
          <w:szCs w:val="20"/>
        </w:rPr>
        <w:t xml:space="preserve"> for </w:t>
      </w:r>
      <w:r>
        <w:rPr>
          <w:rFonts w:ascii="Consolas" w:hAnsi="Consolas"/>
          <w:sz w:val="20"/>
          <w:szCs w:val="20"/>
        </w:rPr>
        <w:t>15</w:t>
      </w:r>
    </w:p>
    <w:p w14:paraId="46001DBF" w14:textId="77777777" w:rsidR="00B17A81" w:rsidRDefault="00B17A81" w:rsidP="00B17A81">
      <w:pPr>
        <w:spacing w:after="0"/>
        <w:rPr>
          <w:rFonts w:ascii="Consolas" w:hAnsi="Consolas"/>
          <w:sz w:val="20"/>
          <w:szCs w:val="20"/>
        </w:rPr>
      </w:pPr>
    </w:p>
    <w:p w14:paraId="0D81F6FD" w14:textId="77777777" w:rsidR="00B17A81" w:rsidRDefault="00B17A81" w:rsidP="00B17A81">
      <w:pPr>
        <w:spacing w:after="0"/>
        <w:rPr>
          <w:rFonts w:ascii="Consolas" w:hAnsi="Consolas"/>
          <w:color w:val="00A208"/>
          <w:sz w:val="20"/>
          <w:szCs w:val="20"/>
        </w:rPr>
      </w:pPr>
      <w:r>
        <w:rPr>
          <w:rFonts w:ascii="Consolas" w:hAnsi="Consolas"/>
          <w:color w:val="00A208"/>
          <w:sz w:val="20"/>
          <w:szCs w:val="20"/>
        </w:rPr>
        <w:t>// OK</w:t>
      </w:r>
    </w:p>
    <w:p w14:paraId="603FDAC5" w14:textId="25805724" w:rsidR="00A45A62" w:rsidRDefault="00B17A81" w:rsidP="00A45A62">
      <w:pPr>
        <w:spacing w:after="0"/>
        <w:rPr>
          <w:rFonts w:ascii="Consolas" w:hAnsi="Consolas"/>
          <w:sz w:val="20"/>
          <w:szCs w:val="20"/>
        </w:rPr>
      </w:pPr>
      <w:r>
        <w:rPr>
          <w:rFonts w:ascii="Consolas" w:hAnsi="Consolas"/>
          <w:color w:val="0000CC"/>
          <w:sz w:val="20"/>
          <w:szCs w:val="20"/>
        </w:rPr>
        <w:t xml:space="preserve">run </w:t>
      </w:r>
      <w:r>
        <w:rPr>
          <w:rFonts w:ascii="Consolas" w:hAnsi="Consolas"/>
          <w:sz w:val="20"/>
          <w:szCs w:val="20"/>
        </w:rPr>
        <w:t>show</w:t>
      </w:r>
      <w:r>
        <w:rPr>
          <w:rFonts w:ascii="Consolas" w:hAnsi="Consolas"/>
          <w:color w:val="0000CC"/>
          <w:sz w:val="20"/>
          <w:szCs w:val="20"/>
        </w:rPr>
        <w:t xml:space="preserve"> for </w:t>
      </w:r>
      <w:r>
        <w:rPr>
          <w:rFonts w:ascii="Consolas" w:hAnsi="Consolas"/>
          <w:sz w:val="20"/>
          <w:szCs w:val="20"/>
        </w:rPr>
        <w:t>20</w:t>
      </w:r>
    </w:p>
    <w:p w14:paraId="479BB3C7" w14:textId="0DEF3194" w:rsidR="00A45A62" w:rsidRDefault="00A45A62" w:rsidP="00A45A62">
      <w:pPr>
        <w:spacing w:after="0"/>
        <w:rPr>
          <w:rFonts w:ascii="Consolas" w:hAnsi="Consolas"/>
          <w:sz w:val="20"/>
          <w:szCs w:val="20"/>
        </w:rPr>
      </w:pPr>
    </w:p>
    <w:p w14:paraId="69A60F63" w14:textId="77777777" w:rsidR="00A45A62" w:rsidRPr="00A45A62" w:rsidRDefault="00A45A62" w:rsidP="00A45A62">
      <w:pPr>
        <w:spacing w:after="0"/>
        <w:rPr>
          <w:rFonts w:ascii="Consolas" w:hAnsi="Consolas"/>
          <w:color w:val="00A208"/>
          <w:sz w:val="20"/>
        </w:rPr>
      </w:pPr>
      <w:r w:rsidRPr="00A45A62">
        <w:rPr>
          <w:rFonts w:ascii="Consolas" w:hAnsi="Consolas"/>
          <w:color w:val="00A208"/>
          <w:sz w:val="20"/>
        </w:rPr>
        <w:t>// OK</w:t>
      </w:r>
    </w:p>
    <w:p w14:paraId="1F67AE66" w14:textId="09700163" w:rsidR="00A45A62" w:rsidRDefault="00A45A62" w:rsidP="00A45A62">
      <w:pPr>
        <w:spacing w:after="0"/>
        <w:rPr>
          <w:rFonts w:ascii="Consolas" w:hAnsi="Consolas"/>
          <w:sz w:val="20"/>
        </w:rPr>
      </w:pPr>
      <w:r w:rsidRPr="00A45A62">
        <w:rPr>
          <w:rFonts w:ascii="Consolas" w:hAnsi="Consolas"/>
          <w:color w:val="0000CC"/>
          <w:sz w:val="20"/>
        </w:rPr>
        <w:t>run</w:t>
      </w:r>
      <w:r w:rsidRPr="00A45A62">
        <w:rPr>
          <w:rFonts w:ascii="Consolas" w:hAnsi="Consolas"/>
          <w:sz w:val="20"/>
        </w:rPr>
        <w:t xml:space="preserve"> generalRasdExample </w:t>
      </w:r>
      <w:r w:rsidRPr="00A45A62">
        <w:rPr>
          <w:rFonts w:ascii="Consolas" w:hAnsi="Consolas"/>
          <w:color w:val="0000CC"/>
          <w:sz w:val="20"/>
        </w:rPr>
        <w:t>for</w:t>
      </w:r>
      <w:r w:rsidRPr="00A45A62">
        <w:rPr>
          <w:rFonts w:ascii="Consolas" w:hAnsi="Consolas"/>
          <w:sz w:val="20"/>
        </w:rPr>
        <w:t xml:space="preserve"> 20</w:t>
      </w:r>
    </w:p>
    <w:p w14:paraId="28F1F55A" w14:textId="77777777" w:rsidR="00A45A62" w:rsidRPr="00A45A62" w:rsidRDefault="00A45A62" w:rsidP="00A45A62">
      <w:pPr>
        <w:spacing w:after="0"/>
        <w:rPr>
          <w:rFonts w:ascii="Consolas" w:hAnsi="Consolas"/>
          <w:sz w:val="20"/>
        </w:rPr>
      </w:pPr>
    </w:p>
    <w:p w14:paraId="0BBC82A2" w14:textId="77777777" w:rsidR="00A45A62" w:rsidRPr="00A45A62" w:rsidRDefault="00A45A62" w:rsidP="00A45A62">
      <w:pPr>
        <w:spacing w:after="0"/>
        <w:rPr>
          <w:rFonts w:ascii="Consolas" w:hAnsi="Consolas"/>
          <w:color w:val="00A208"/>
          <w:sz w:val="20"/>
        </w:rPr>
      </w:pPr>
      <w:r w:rsidRPr="00A45A62">
        <w:rPr>
          <w:rFonts w:ascii="Consolas" w:hAnsi="Consolas"/>
          <w:color w:val="00A208"/>
          <w:sz w:val="20"/>
        </w:rPr>
        <w:t>// OK</w:t>
      </w:r>
    </w:p>
    <w:p w14:paraId="2C4DC0D3" w14:textId="09E0AF94" w:rsidR="00A45A62" w:rsidRPr="00A45A62" w:rsidRDefault="00A45A62" w:rsidP="00A45A62">
      <w:pPr>
        <w:spacing w:after="0"/>
        <w:rPr>
          <w:rFonts w:ascii="Consolas" w:hAnsi="Consolas"/>
          <w:sz w:val="20"/>
        </w:rPr>
      </w:pPr>
      <w:r w:rsidRPr="00A45A62">
        <w:rPr>
          <w:rFonts w:ascii="Consolas" w:hAnsi="Consolas"/>
          <w:color w:val="0000CC"/>
          <w:sz w:val="20"/>
        </w:rPr>
        <w:t>run</w:t>
      </w:r>
      <w:r w:rsidRPr="00A45A62">
        <w:rPr>
          <w:rFonts w:ascii="Consolas" w:hAnsi="Consolas"/>
          <w:sz w:val="20"/>
        </w:rPr>
        <w:t xml:space="preserve"> discountsAndMaintenanceServiceRasdExample </w:t>
      </w:r>
      <w:r w:rsidRPr="00A45A62">
        <w:rPr>
          <w:rFonts w:ascii="Consolas" w:hAnsi="Consolas"/>
          <w:color w:val="0000CC"/>
          <w:sz w:val="20"/>
        </w:rPr>
        <w:t>for</w:t>
      </w:r>
      <w:r w:rsidRPr="00A45A62">
        <w:rPr>
          <w:rFonts w:ascii="Consolas" w:hAnsi="Consolas"/>
          <w:sz w:val="20"/>
        </w:rPr>
        <w:t xml:space="preserve"> 20</w:t>
      </w:r>
    </w:p>
    <w:p w14:paraId="2D504EAD" w14:textId="1C95876F" w:rsidR="2C23E886" w:rsidRDefault="46F09B72" w:rsidP="46F09B72">
      <w:pPr>
        <w:pStyle w:val="Heading2"/>
      </w:pPr>
      <w:bookmarkStart w:id="59" w:name="_Toc465973687"/>
      <w:bookmarkStart w:id="60" w:name="_Toc466840091"/>
      <w:r w:rsidRPr="46F09B72">
        <w:lastRenderedPageBreak/>
        <w:t>Assertion checks</w:t>
      </w:r>
      <w:bookmarkEnd w:id="59"/>
      <w:bookmarkEnd w:id="6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78"/>
        <w:gridCol w:w="2882"/>
      </w:tblGrid>
      <w:tr w:rsidR="00B17A81" w14:paraId="342603C2" w14:textId="77777777" w:rsidTr="00B17A81">
        <w:tc>
          <w:tcPr>
            <w:tcW w:w="4675" w:type="dxa"/>
          </w:tcPr>
          <w:p w14:paraId="33542F69" w14:textId="033BE821" w:rsidR="00B17A81" w:rsidRDefault="00AE4508" w:rsidP="00B17A81">
            <w:r>
              <w:pict w14:anchorId="3CF469D0">
                <v:shape id="_x0000_i1039" type="#_x0000_t75" style="width:312.75pt;height:589.5pt">
                  <v:imagedata r:id="rId48" o:title="Alloy Runs"/>
                </v:shape>
              </w:pict>
            </w:r>
          </w:p>
        </w:tc>
        <w:tc>
          <w:tcPr>
            <w:tcW w:w="4675" w:type="dxa"/>
          </w:tcPr>
          <w:p w14:paraId="3FAB92A8" w14:textId="4F16D993" w:rsidR="00B17A81" w:rsidRPr="002F0E89" w:rsidRDefault="00FE1010" w:rsidP="00FE1010">
            <w:pPr>
              <w:pStyle w:val="Caption"/>
              <w:rPr>
                <w:sz w:val="20"/>
              </w:rPr>
            </w:pPr>
            <w:r w:rsidRPr="002F0E89">
              <w:rPr>
                <w:sz w:val="20"/>
              </w:rPr>
              <w:t>Assertions and predicates run in Alloy Analyzer</w:t>
            </w:r>
          </w:p>
        </w:tc>
      </w:tr>
    </w:tbl>
    <w:p w14:paraId="37ED06CE" w14:textId="77777777" w:rsidR="00B17A81" w:rsidRPr="00B17A81" w:rsidRDefault="00B17A81" w:rsidP="00B17A81"/>
    <w:p w14:paraId="001AEFB4" w14:textId="5B269881" w:rsidR="00B17A81" w:rsidRPr="00B17A81" w:rsidRDefault="00B17A81" w:rsidP="00B17A81"/>
    <w:p w14:paraId="576CBF18" w14:textId="4FCDF794" w:rsidR="2C23E886" w:rsidRDefault="46F09B72" w:rsidP="46F09B72">
      <w:pPr>
        <w:pStyle w:val="Heading2"/>
      </w:pPr>
      <w:bookmarkStart w:id="61" w:name="_Toc465973688"/>
      <w:bookmarkStart w:id="62" w:name="_Toc466840092"/>
      <w:r w:rsidRPr="46F09B72">
        <w:lastRenderedPageBreak/>
        <w:t>Generated worlds</w:t>
      </w:r>
      <w:bookmarkEnd w:id="61"/>
      <w:bookmarkEnd w:id="6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4252"/>
      </w:tblGrid>
      <w:tr w:rsidR="00B17A81" w14:paraId="53E9DC13" w14:textId="77777777" w:rsidTr="00C33BD6">
        <w:tc>
          <w:tcPr>
            <w:tcW w:w="5098" w:type="dxa"/>
          </w:tcPr>
          <w:p w14:paraId="7018F94E" w14:textId="1C25887C" w:rsidR="00B17A81" w:rsidRDefault="00AE4508" w:rsidP="00B17A81">
            <w:r>
              <w:pict w14:anchorId="67548334">
                <v:shape id="_x0000_i1040" type="#_x0000_t75" style="width:231pt;height:622.5pt;mso-left-percent:-10001;mso-top-percent:-10001;mso-position-horizontal:absolute;mso-position-horizontal-relative:char;mso-position-vertical:absolute;mso-position-vertical-relative:line;mso-left-percent:-10001;mso-top-percent:-10001">
                  <v:imagedata r:id="rId49" o:title="Alloy Graph - General Case"/>
                </v:shape>
              </w:pict>
            </w:r>
          </w:p>
        </w:tc>
        <w:tc>
          <w:tcPr>
            <w:tcW w:w="4252" w:type="dxa"/>
          </w:tcPr>
          <w:p w14:paraId="09210C84" w14:textId="7E1EFEDB" w:rsidR="00B17A81" w:rsidRPr="002F0E89" w:rsidRDefault="00B17A81" w:rsidP="00B17A81">
            <w:pPr>
              <w:pStyle w:val="Caption"/>
              <w:rPr>
                <w:sz w:val="20"/>
                <w:szCs w:val="20"/>
              </w:rPr>
            </w:pPr>
            <w:r w:rsidRPr="002F0E89">
              <w:rPr>
                <w:sz w:val="20"/>
                <w:szCs w:val="20"/>
              </w:rPr>
              <w:t xml:space="preserve">Generated World 1: </w:t>
            </w:r>
            <w:r w:rsidR="000F2DDA" w:rsidRPr="002F0E89">
              <w:rPr>
                <w:sz w:val="20"/>
                <w:szCs w:val="20"/>
              </w:rPr>
              <w:t>world with a general case</w:t>
            </w:r>
          </w:p>
        </w:tc>
      </w:tr>
    </w:tbl>
    <w:p w14:paraId="2B9FD470" w14:textId="77777777" w:rsidR="00B17A81" w:rsidRPr="00B17A81" w:rsidRDefault="00B17A81" w:rsidP="00B17A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8"/>
        <w:gridCol w:w="3312"/>
      </w:tblGrid>
      <w:tr w:rsidR="00553D79" w14:paraId="416EE04C" w14:textId="77777777" w:rsidTr="00553D79">
        <w:tc>
          <w:tcPr>
            <w:tcW w:w="5807" w:type="dxa"/>
          </w:tcPr>
          <w:p w14:paraId="6FB4694A" w14:textId="571B1E68" w:rsidR="00553D79" w:rsidRDefault="00AE4508" w:rsidP="00B17A81">
            <w:r>
              <w:pict w14:anchorId="089AEF6F">
                <v:shape id="_x0000_i1041" type="#_x0000_t75" style="width:291.75pt;height:602.25pt;mso-left-percent:-10001;mso-top-percent:-10001;mso-position-horizontal:absolute;mso-position-horizontal-relative:char;mso-position-vertical:absolute;mso-position-vertical-relative:line;mso-left-percent:-10001;mso-top-percent:-10001">
                  <v:imagedata r:id="rId50" o:title="Alloy Graph - Emphasis on Discounts and MaintenanceService"/>
                </v:shape>
              </w:pict>
            </w:r>
          </w:p>
        </w:tc>
        <w:tc>
          <w:tcPr>
            <w:tcW w:w="3543" w:type="dxa"/>
          </w:tcPr>
          <w:p w14:paraId="77382EF8" w14:textId="10DC748B" w:rsidR="00553D79" w:rsidRPr="002F0E89" w:rsidRDefault="00553D79" w:rsidP="00553D79">
            <w:pPr>
              <w:pStyle w:val="Caption"/>
              <w:rPr>
                <w:sz w:val="20"/>
                <w:szCs w:val="20"/>
              </w:rPr>
            </w:pPr>
            <w:r w:rsidRPr="002F0E89">
              <w:rPr>
                <w:sz w:val="20"/>
                <w:szCs w:val="20"/>
              </w:rPr>
              <w:t xml:space="preserve">Generated World </w:t>
            </w:r>
            <w:r w:rsidR="000F2DDA" w:rsidRPr="002F0E89">
              <w:rPr>
                <w:sz w:val="20"/>
                <w:szCs w:val="20"/>
              </w:rPr>
              <w:t>2</w:t>
            </w:r>
            <w:r w:rsidRPr="002F0E89">
              <w:rPr>
                <w:sz w:val="20"/>
                <w:szCs w:val="20"/>
              </w:rPr>
              <w:t xml:space="preserve">: </w:t>
            </w:r>
            <w:r w:rsidR="000F2DDA" w:rsidRPr="002F0E89">
              <w:rPr>
                <w:sz w:val="20"/>
                <w:szCs w:val="20"/>
              </w:rPr>
              <w:t>world with an emphasis on Discounts and MaintenanceService</w:t>
            </w:r>
          </w:p>
        </w:tc>
      </w:tr>
    </w:tbl>
    <w:p w14:paraId="4ECCF0C0" w14:textId="1016D111" w:rsidR="2C23E886" w:rsidRDefault="46F09B72" w:rsidP="2C23E886">
      <w:pPr>
        <w:pStyle w:val="Heading1"/>
      </w:pPr>
      <w:bookmarkStart w:id="63" w:name="_Toc465973689"/>
      <w:bookmarkStart w:id="64" w:name="_Toc466840093"/>
      <w:r>
        <w:lastRenderedPageBreak/>
        <w:t>Appendices</w:t>
      </w:r>
      <w:bookmarkEnd w:id="63"/>
      <w:bookmarkEnd w:id="64"/>
    </w:p>
    <w:p w14:paraId="0DFBD33F" w14:textId="7E43851C" w:rsidR="2C23E886" w:rsidRDefault="46F09B72" w:rsidP="46F09B72">
      <w:pPr>
        <w:pStyle w:val="Heading2"/>
      </w:pPr>
      <w:bookmarkStart w:id="65" w:name="_Toc465973690"/>
      <w:bookmarkStart w:id="66" w:name="_Toc466840094"/>
      <w:r w:rsidRPr="46F09B72">
        <w:t>Software used</w:t>
      </w:r>
      <w:bookmarkEnd w:id="65"/>
      <w:bookmarkEnd w:id="66"/>
    </w:p>
    <w:p w14:paraId="7F568D30" w14:textId="6F8FC216" w:rsidR="006826DE" w:rsidRDefault="006826DE" w:rsidP="006826DE">
      <w:r>
        <w:t>The following software were used to produce this document:</w:t>
      </w:r>
    </w:p>
    <w:p w14:paraId="7915C5D1" w14:textId="36609C8D" w:rsidR="006826DE" w:rsidRDefault="006826DE" w:rsidP="006826DE">
      <w:pPr>
        <w:pStyle w:val="ListParagraph"/>
        <w:numPr>
          <w:ilvl w:val="0"/>
          <w:numId w:val="39"/>
        </w:numPr>
      </w:pPr>
      <w:r w:rsidRPr="006826DE">
        <w:rPr>
          <w:b/>
        </w:rPr>
        <w:t xml:space="preserve">Microsoft Word </w:t>
      </w:r>
      <w:r w:rsidR="00A4122C">
        <w:rPr>
          <w:b/>
        </w:rPr>
        <w:t>2016</w:t>
      </w:r>
      <w:r w:rsidRPr="006826DE">
        <w:rPr>
          <w:b/>
        </w:rPr>
        <w:t>:</w:t>
      </w:r>
      <w:r>
        <w:t xml:space="preserve"> as the main word processor application</w:t>
      </w:r>
    </w:p>
    <w:p w14:paraId="1879E23A" w14:textId="03132782" w:rsidR="006826DE" w:rsidRDefault="006826DE" w:rsidP="006826DE">
      <w:pPr>
        <w:pStyle w:val="ListParagraph"/>
        <w:numPr>
          <w:ilvl w:val="0"/>
          <w:numId w:val="39"/>
        </w:numPr>
      </w:pPr>
      <w:r w:rsidRPr="006826DE">
        <w:rPr>
          <w:b/>
        </w:rPr>
        <w:t>Microsoft Visio 2016:</w:t>
      </w:r>
      <w:r>
        <w:t xml:space="preserve"> for UML modelling and all the diagrams</w:t>
      </w:r>
    </w:p>
    <w:p w14:paraId="10DF5B94" w14:textId="3BDABF3D" w:rsidR="006826DE" w:rsidRDefault="00CF5B8F" w:rsidP="006826DE">
      <w:pPr>
        <w:pStyle w:val="ListParagraph"/>
        <w:numPr>
          <w:ilvl w:val="0"/>
          <w:numId w:val="39"/>
        </w:numPr>
      </w:pPr>
      <w:r w:rsidRPr="00CF5B8F">
        <w:rPr>
          <w:b/>
        </w:rPr>
        <w:t>Alloy Analyzer 4.2:</w:t>
      </w:r>
      <w:r>
        <w:t xml:space="preserve"> for Alloy code writing and model verification</w:t>
      </w:r>
    </w:p>
    <w:p w14:paraId="4BB375D4" w14:textId="5C614F5D" w:rsidR="006826DE" w:rsidRPr="006826DE" w:rsidRDefault="006826DE" w:rsidP="006826DE">
      <w:pPr>
        <w:pStyle w:val="ListParagraph"/>
        <w:numPr>
          <w:ilvl w:val="0"/>
          <w:numId w:val="39"/>
        </w:numPr>
      </w:pPr>
      <w:r w:rsidRPr="006826DE">
        <w:rPr>
          <w:b/>
        </w:rPr>
        <w:t>Adobe Photoshop 2015.5:</w:t>
      </w:r>
      <w:r>
        <w:t xml:space="preserve"> to draw the mockups</w:t>
      </w:r>
    </w:p>
    <w:p w14:paraId="410922BF" w14:textId="2001565D" w:rsidR="2C23E886" w:rsidRDefault="46F09B72" w:rsidP="46F09B72">
      <w:pPr>
        <w:pStyle w:val="Heading2"/>
      </w:pPr>
      <w:bookmarkStart w:id="67" w:name="_Toc465973691"/>
      <w:bookmarkStart w:id="68" w:name="_Toc466840095"/>
      <w:r w:rsidRPr="46F09B72">
        <w:t>Team time management</w:t>
      </w:r>
      <w:bookmarkEnd w:id="67"/>
      <w:bookmarkEnd w:id="68"/>
    </w:p>
    <w:p w14:paraId="2D64D01E" w14:textId="5D9914E5" w:rsidR="00CF5B8F" w:rsidRPr="00CF5B8F" w:rsidRDefault="00CF5B8F" w:rsidP="00CF5B8F">
      <w:r>
        <w:t>Table describing the time management for the team.</w:t>
      </w:r>
    </w:p>
    <w:tbl>
      <w:tblPr>
        <w:tblStyle w:val="PlainTable1"/>
        <w:tblW w:w="0" w:type="auto"/>
        <w:tblLook w:val="04A0" w:firstRow="1" w:lastRow="0" w:firstColumn="1" w:lastColumn="0" w:noHBand="0" w:noVBand="1"/>
      </w:tblPr>
      <w:tblGrid>
        <w:gridCol w:w="4675"/>
        <w:gridCol w:w="4675"/>
      </w:tblGrid>
      <w:tr w:rsidR="00CF5B8F" w14:paraId="0547893E" w14:textId="77777777" w:rsidTr="00CF5B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7FF030F" w14:textId="21731089" w:rsidR="00CF5B8F" w:rsidRDefault="00CF5B8F" w:rsidP="00CF5B8F">
            <w:r>
              <w:t>Team member</w:t>
            </w:r>
          </w:p>
        </w:tc>
        <w:tc>
          <w:tcPr>
            <w:tcW w:w="4675" w:type="dxa"/>
          </w:tcPr>
          <w:p w14:paraId="2D2526A0" w14:textId="6428D3A1" w:rsidR="00CF5B8F" w:rsidRDefault="00CF5B8F" w:rsidP="00CF5B8F">
            <w:pPr>
              <w:cnfStyle w:val="100000000000" w:firstRow="1" w:lastRow="0" w:firstColumn="0" w:lastColumn="0" w:oddVBand="0" w:evenVBand="0" w:oddHBand="0" w:evenHBand="0" w:firstRowFirstColumn="0" w:firstRowLastColumn="0" w:lastRowFirstColumn="0" w:lastRowLastColumn="0"/>
            </w:pPr>
            <w:r>
              <w:t>Hours</w:t>
            </w:r>
          </w:p>
        </w:tc>
      </w:tr>
      <w:tr w:rsidR="00CF5B8F" w14:paraId="3951FA83" w14:textId="77777777" w:rsidTr="00CF5B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68BD15" w14:textId="0E637905" w:rsidR="00CF5B8F" w:rsidRDefault="00CF5B8F" w:rsidP="00CF5B8F">
            <w:r>
              <w:t>Flavio Primo</w:t>
            </w:r>
          </w:p>
        </w:tc>
        <w:tc>
          <w:tcPr>
            <w:tcW w:w="4675" w:type="dxa"/>
          </w:tcPr>
          <w:p w14:paraId="612A92E3" w14:textId="19265C88" w:rsidR="00CF5B8F" w:rsidRDefault="00CF5B8F" w:rsidP="00CF5B8F">
            <w:pPr>
              <w:cnfStyle w:val="000000100000" w:firstRow="0" w:lastRow="0" w:firstColumn="0" w:lastColumn="0" w:oddVBand="0" w:evenVBand="0" w:oddHBand="1" w:evenHBand="0" w:firstRowFirstColumn="0" w:firstRowLastColumn="0" w:lastRowFirstColumn="0" w:lastRowLastColumn="0"/>
            </w:pPr>
            <w:r>
              <w:t>50</w:t>
            </w:r>
          </w:p>
        </w:tc>
      </w:tr>
      <w:tr w:rsidR="00CF5B8F" w14:paraId="33FDD666" w14:textId="77777777" w:rsidTr="00CF5B8F">
        <w:tc>
          <w:tcPr>
            <w:cnfStyle w:val="001000000000" w:firstRow="0" w:lastRow="0" w:firstColumn="1" w:lastColumn="0" w:oddVBand="0" w:evenVBand="0" w:oddHBand="0" w:evenHBand="0" w:firstRowFirstColumn="0" w:firstRowLastColumn="0" w:lastRowFirstColumn="0" w:lastRowLastColumn="0"/>
            <w:tcW w:w="4675" w:type="dxa"/>
          </w:tcPr>
          <w:p w14:paraId="19044A96" w14:textId="6FB88B38" w:rsidR="00CF5B8F" w:rsidRDefault="00CF5B8F" w:rsidP="00CF5B8F">
            <w:r w:rsidRPr="00CF5B8F">
              <w:t>Hootan Haji Manoochehri</w:t>
            </w:r>
          </w:p>
        </w:tc>
        <w:tc>
          <w:tcPr>
            <w:tcW w:w="4675" w:type="dxa"/>
          </w:tcPr>
          <w:p w14:paraId="54AE0B8C" w14:textId="15C1DDEE" w:rsidR="00CF5B8F" w:rsidRDefault="00CF5B8F" w:rsidP="00CF5B8F">
            <w:pPr>
              <w:cnfStyle w:val="000000000000" w:firstRow="0" w:lastRow="0" w:firstColumn="0" w:lastColumn="0" w:oddVBand="0" w:evenVBand="0" w:oddHBand="0" w:evenHBand="0" w:firstRowFirstColumn="0" w:firstRowLastColumn="0" w:lastRowFirstColumn="0" w:lastRowLastColumn="0"/>
            </w:pPr>
            <w:r>
              <w:t>50</w:t>
            </w:r>
          </w:p>
        </w:tc>
      </w:tr>
      <w:tr w:rsidR="00CF5B8F" w14:paraId="073C6FCD" w14:textId="77777777" w:rsidTr="00CF5B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6DACA3" w14:textId="514927E4" w:rsidR="00CF5B8F" w:rsidRPr="00CF5B8F" w:rsidRDefault="00CF5B8F" w:rsidP="00CF5B8F"/>
        </w:tc>
        <w:tc>
          <w:tcPr>
            <w:tcW w:w="4675" w:type="dxa"/>
          </w:tcPr>
          <w:p w14:paraId="0784A862" w14:textId="24F682B6" w:rsidR="00CF5B8F" w:rsidRDefault="00CF5B8F" w:rsidP="00CF5B8F">
            <w:pPr>
              <w:cnfStyle w:val="000000100000" w:firstRow="0" w:lastRow="0" w:firstColumn="0" w:lastColumn="0" w:oddVBand="0" w:evenVBand="0" w:oddHBand="1" w:evenHBand="0" w:firstRowFirstColumn="0" w:firstRowLastColumn="0" w:lastRowFirstColumn="0" w:lastRowLastColumn="0"/>
            </w:pPr>
            <w:r>
              <w:t>100 total</w:t>
            </w:r>
          </w:p>
        </w:tc>
      </w:tr>
    </w:tbl>
    <w:p w14:paraId="7239BB2B" w14:textId="0DAACB67" w:rsidR="00CF5B8F" w:rsidRPr="00CF5B8F" w:rsidRDefault="00CF5B8F" w:rsidP="00CF5B8F"/>
    <w:sectPr w:rsidR="00CF5B8F" w:rsidRPr="00CF5B8F" w:rsidSect="00AA30D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4DCFEA" w14:textId="77777777" w:rsidR="00AB5A87" w:rsidRDefault="00AB5A87" w:rsidP="00C45797">
      <w:pPr>
        <w:spacing w:after="0" w:line="240" w:lineRule="auto"/>
      </w:pPr>
      <w:r>
        <w:separator/>
      </w:r>
    </w:p>
  </w:endnote>
  <w:endnote w:type="continuationSeparator" w:id="0">
    <w:p w14:paraId="7AA023F4" w14:textId="77777777" w:rsidR="00AB5A87" w:rsidRDefault="00AB5A87" w:rsidP="00C45797">
      <w:pPr>
        <w:spacing w:after="0" w:line="240" w:lineRule="auto"/>
      </w:pPr>
      <w:r>
        <w:continuationSeparator/>
      </w:r>
    </w:p>
  </w:endnote>
  <w:endnote w:type="continuationNotice" w:id="1">
    <w:p w14:paraId="76BF142D" w14:textId="77777777" w:rsidR="00AB5A87" w:rsidRDefault="00AB5A8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1E7A17" w14:textId="77777777" w:rsidR="00AB5A87" w:rsidRDefault="00AB5A87" w:rsidP="00C45797">
      <w:pPr>
        <w:spacing w:after="0" w:line="240" w:lineRule="auto"/>
      </w:pPr>
      <w:r>
        <w:separator/>
      </w:r>
    </w:p>
  </w:footnote>
  <w:footnote w:type="continuationSeparator" w:id="0">
    <w:p w14:paraId="5CF73975" w14:textId="77777777" w:rsidR="00AB5A87" w:rsidRDefault="00AB5A87" w:rsidP="00C45797">
      <w:pPr>
        <w:spacing w:after="0" w:line="240" w:lineRule="auto"/>
      </w:pPr>
      <w:r>
        <w:continuationSeparator/>
      </w:r>
    </w:p>
  </w:footnote>
  <w:footnote w:type="continuationNotice" w:id="1">
    <w:p w14:paraId="01DA9CE7" w14:textId="77777777" w:rsidR="00AB5A87" w:rsidRDefault="00AB5A8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C12A6"/>
    <w:multiLevelType w:val="hybridMultilevel"/>
    <w:tmpl w:val="CCEAB67E"/>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6BC78A8"/>
    <w:multiLevelType w:val="hybridMultilevel"/>
    <w:tmpl w:val="2EA0397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2224E9C"/>
    <w:multiLevelType w:val="hybridMultilevel"/>
    <w:tmpl w:val="7D50E5B0"/>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156213CF"/>
    <w:multiLevelType w:val="hybridMultilevel"/>
    <w:tmpl w:val="3D684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403A3"/>
    <w:multiLevelType w:val="hybridMultilevel"/>
    <w:tmpl w:val="4A921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EE3702"/>
    <w:multiLevelType w:val="hybridMultilevel"/>
    <w:tmpl w:val="2DFC881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95A5693"/>
    <w:multiLevelType w:val="hybridMultilevel"/>
    <w:tmpl w:val="164A5CF4"/>
    <w:lvl w:ilvl="0" w:tplc="49FCAD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6F52B1"/>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027CD1"/>
    <w:multiLevelType w:val="hybridMultilevel"/>
    <w:tmpl w:val="59C6646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F007B30"/>
    <w:multiLevelType w:val="hybridMultilevel"/>
    <w:tmpl w:val="89A05D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400B42"/>
    <w:multiLevelType w:val="hybridMultilevel"/>
    <w:tmpl w:val="48AC76A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0D3029B"/>
    <w:multiLevelType w:val="hybridMultilevel"/>
    <w:tmpl w:val="5FF6C64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36761F3"/>
    <w:multiLevelType w:val="hybridMultilevel"/>
    <w:tmpl w:val="D0BAFC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28021C25"/>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341A28"/>
    <w:multiLevelType w:val="hybridMultilevel"/>
    <w:tmpl w:val="2550DA10"/>
    <w:lvl w:ilvl="0" w:tplc="6734BC38">
      <w:numFmt w:val="bullet"/>
      <w:lvlText w:val="-"/>
      <w:lvlJc w:val="left"/>
      <w:pPr>
        <w:ind w:left="720" w:hanging="360"/>
      </w:pPr>
      <w:rPr>
        <w:rFonts w:ascii="Calibri Light" w:eastAsiaTheme="majorEastAsia" w:hAnsi="Calibri Light" w:cs="Calibri Light"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8E05440"/>
    <w:multiLevelType w:val="hybridMultilevel"/>
    <w:tmpl w:val="D2164E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9DF0DEB"/>
    <w:multiLevelType w:val="hybridMultilevel"/>
    <w:tmpl w:val="3C2837A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34932292"/>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ED25B7"/>
    <w:multiLevelType w:val="hybridMultilevel"/>
    <w:tmpl w:val="1F86C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E83709"/>
    <w:multiLevelType w:val="hybridMultilevel"/>
    <w:tmpl w:val="345C3F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1F3102"/>
    <w:multiLevelType w:val="hybridMultilevel"/>
    <w:tmpl w:val="9FEC9B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3B527F07"/>
    <w:multiLevelType w:val="hybridMultilevel"/>
    <w:tmpl w:val="2DFC881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4399074B"/>
    <w:multiLevelType w:val="hybridMultilevel"/>
    <w:tmpl w:val="FCDE825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4CC44D07"/>
    <w:multiLevelType w:val="hybridMultilevel"/>
    <w:tmpl w:val="853CF24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50243107"/>
    <w:multiLevelType w:val="hybridMultilevel"/>
    <w:tmpl w:val="2FD8DC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BE3B1B"/>
    <w:multiLevelType w:val="hybridMultilevel"/>
    <w:tmpl w:val="4A921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B17CDB"/>
    <w:multiLevelType w:val="hybridMultilevel"/>
    <w:tmpl w:val="A406E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B8A033E"/>
    <w:multiLevelType w:val="hybridMultilevel"/>
    <w:tmpl w:val="0CCC4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4D2C3A"/>
    <w:multiLevelType w:val="hybridMultilevel"/>
    <w:tmpl w:val="DF18422C"/>
    <w:lvl w:ilvl="0" w:tplc="0410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C8607A"/>
    <w:multiLevelType w:val="hybridMultilevel"/>
    <w:tmpl w:val="2DFC8812"/>
    <w:lvl w:ilvl="0" w:tplc="FFFFFFF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6E2D061C"/>
    <w:multiLevelType w:val="hybridMultilevel"/>
    <w:tmpl w:val="1E4E09DE"/>
    <w:lvl w:ilvl="0" w:tplc="BB06579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48166E"/>
    <w:multiLevelType w:val="hybridMultilevel"/>
    <w:tmpl w:val="4AD8C020"/>
    <w:lvl w:ilvl="0" w:tplc="0409000F">
      <w:start w:val="1"/>
      <w:numFmt w:val="decimal"/>
      <w:lvlText w:val="%1."/>
      <w:lvlJc w:val="left"/>
      <w:pPr>
        <w:ind w:left="720" w:hanging="360"/>
      </w:pPr>
      <w:rPr>
        <w:rFonts w:hint="default"/>
      </w:rPr>
    </w:lvl>
    <w:lvl w:ilvl="1" w:tplc="041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432E84"/>
    <w:multiLevelType w:val="hybridMultilevel"/>
    <w:tmpl w:val="5E4A96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15:restartNumberingAfterBreak="0">
    <w:nsid w:val="762B0F47"/>
    <w:multiLevelType w:val="hybridMultilevel"/>
    <w:tmpl w:val="84148F9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89E1307"/>
    <w:multiLevelType w:val="hybridMultilevel"/>
    <w:tmpl w:val="71B22B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79865F45"/>
    <w:multiLevelType w:val="hybridMultilevel"/>
    <w:tmpl w:val="E4A8AC24"/>
    <w:lvl w:ilvl="0" w:tplc="0410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8C4124"/>
    <w:multiLevelType w:val="hybridMultilevel"/>
    <w:tmpl w:val="B42EC06E"/>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7E7777C1"/>
    <w:multiLevelType w:val="hybridMultilevel"/>
    <w:tmpl w:val="6E7A9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814A2A"/>
    <w:multiLevelType w:val="hybridMultilevel"/>
    <w:tmpl w:val="D6D0A0A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5"/>
  </w:num>
  <w:num w:numId="2">
    <w:abstractNumId w:val="23"/>
  </w:num>
  <w:num w:numId="3">
    <w:abstractNumId w:val="34"/>
  </w:num>
  <w:num w:numId="4">
    <w:abstractNumId w:val="10"/>
  </w:num>
  <w:num w:numId="5">
    <w:abstractNumId w:val="22"/>
  </w:num>
  <w:num w:numId="6">
    <w:abstractNumId w:val="20"/>
  </w:num>
  <w:num w:numId="7">
    <w:abstractNumId w:val="14"/>
  </w:num>
  <w:num w:numId="8">
    <w:abstractNumId w:val="38"/>
  </w:num>
  <w:num w:numId="9">
    <w:abstractNumId w:val="12"/>
  </w:num>
  <w:num w:numId="10">
    <w:abstractNumId w:val="33"/>
  </w:num>
  <w:num w:numId="11">
    <w:abstractNumId w:val="16"/>
  </w:num>
  <w:num w:numId="12">
    <w:abstractNumId w:val="1"/>
  </w:num>
  <w:num w:numId="13">
    <w:abstractNumId w:val="27"/>
  </w:num>
  <w:num w:numId="14">
    <w:abstractNumId w:val="21"/>
  </w:num>
  <w:num w:numId="15">
    <w:abstractNumId w:val="5"/>
  </w:num>
  <w:num w:numId="16">
    <w:abstractNumId w:val="2"/>
  </w:num>
  <w:num w:numId="17">
    <w:abstractNumId w:val="13"/>
  </w:num>
  <w:num w:numId="18">
    <w:abstractNumId w:val="35"/>
  </w:num>
  <w:num w:numId="19">
    <w:abstractNumId w:val="29"/>
  </w:num>
  <w:num w:numId="20">
    <w:abstractNumId w:val="36"/>
  </w:num>
  <w:num w:numId="21">
    <w:abstractNumId w:val="8"/>
  </w:num>
  <w:num w:numId="22">
    <w:abstractNumId w:val="17"/>
  </w:num>
  <w:num w:numId="23">
    <w:abstractNumId w:val="37"/>
  </w:num>
  <w:num w:numId="24">
    <w:abstractNumId w:val="30"/>
  </w:num>
  <w:num w:numId="25">
    <w:abstractNumId w:val="18"/>
  </w:num>
  <w:num w:numId="26">
    <w:abstractNumId w:val="6"/>
  </w:num>
  <w:num w:numId="27">
    <w:abstractNumId w:val="31"/>
  </w:num>
  <w:num w:numId="28">
    <w:abstractNumId w:val="7"/>
  </w:num>
  <w:num w:numId="29">
    <w:abstractNumId w:val="26"/>
  </w:num>
  <w:num w:numId="30">
    <w:abstractNumId w:val="3"/>
  </w:num>
  <w:num w:numId="31">
    <w:abstractNumId w:val="9"/>
  </w:num>
  <w:num w:numId="32">
    <w:abstractNumId w:val="19"/>
  </w:num>
  <w:num w:numId="33">
    <w:abstractNumId w:val="0"/>
  </w:num>
  <w:num w:numId="34">
    <w:abstractNumId w:val="24"/>
  </w:num>
  <w:num w:numId="35">
    <w:abstractNumId w:val="4"/>
  </w:num>
  <w:num w:numId="36">
    <w:abstractNumId w:val="25"/>
  </w:num>
  <w:num w:numId="37">
    <w:abstractNumId w:val="32"/>
  </w:num>
  <w:num w:numId="38">
    <w:abstractNumId w:val="28"/>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AAAF4BF"/>
    <w:rsid w:val="00000E7E"/>
    <w:rsid w:val="00003FE7"/>
    <w:rsid w:val="00007D07"/>
    <w:rsid w:val="00011D10"/>
    <w:rsid w:val="0001392D"/>
    <w:rsid w:val="00013D59"/>
    <w:rsid w:val="00014260"/>
    <w:rsid w:val="00015708"/>
    <w:rsid w:val="00021C15"/>
    <w:rsid w:val="000228D3"/>
    <w:rsid w:val="00023A3B"/>
    <w:rsid w:val="00025366"/>
    <w:rsid w:val="00036351"/>
    <w:rsid w:val="000373D5"/>
    <w:rsid w:val="0003755B"/>
    <w:rsid w:val="000437E1"/>
    <w:rsid w:val="000450CF"/>
    <w:rsid w:val="00046BEC"/>
    <w:rsid w:val="00046C10"/>
    <w:rsid w:val="00047594"/>
    <w:rsid w:val="00050E4A"/>
    <w:rsid w:val="00051B52"/>
    <w:rsid w:val="00052D16"/>
    <w:rsid w:val="00053743"/>
    <w:rsid w:val="000548BE"/>
    <w:rsid w:val="00054B85"/>
    <w:rsid w:val="00057ED6"/>
    <w:rsid w:val="00062245"/>
    <w:rsid w:val="00065746"/>
    <w:rsid w:val="0006608C"/>
    <w:rsid w:val="00067BA1"/>
    <w:rsid w:val="000705DA"/>
    <w:rsid w:val="00071EDD"/>
    <w:rsid w:val="00072E6E"/>
    <w:rsid w:val="000740E3"/>
    <w:rsid w:val="000778DB"/>
    <w:rsid w:val="00077BC5"/>
    <w:rsid w:val="00077D93"/>
    <w:rsid w:val="0008003F"/>
    <w:rsid w:val="000825A9"/>
    <w:rsid w:val="00083227"/>
    <w:rsid w:val="00084AAD"/>
    <w:rsid w:val="00085A74"/>
    <w:rsid w:val="0008610A"/>
    <w:rsid w:val="00087588"/>
    <w:rsid w:val="0009138A"/>
    <w:rsid w:val="0009336A"/>
    <w:rsid w:val="00094DFA"/>
    <w:rsid w:val="000A0246"/>
    <w:rsid w:val="000A0734"/>
    <w:rsid w:val="000A322B"/>
    <w:rsid w:val="000A3A75"/>
    <w:rsid w:val="000A3B75"/>
    <w:rsid w:val="000A3E34"/>
    <w:rsid w:val="000A4788"/>
    <w:rsid w:val="000A5E67"/>
    <w:rsid w:val="000A65A1"/>
    <w:rsid w:val="000B0E89"/>
    <w:rsid w:val="000B1CAE"/>
    <w:rsid w:val="000B3284"/>
    <w:rsid w:val="000B5E06"/>
    <w:rsid w:val="000B7566"/>
    <w:rsid w:val="000B7C92"/>
    <w:rsid w:val="000C247B"/>
    <w:rsid w:val="000C34FF"/>
    <w:rsid w:val="000C42D1"/>
    <w:rsid w:val="000C58DE"/>
    <w:rsid w:val="000C68E9"/>
    <w:rsid w:val="000C6E8E"/>
    <w:rsid w:val="000D0FD4"/>
    <w:rsid w:val="000D57C7"/>
    <w:rsid w:val="000D6C4D"/>
    <w:rsid w:val="000E1795"/>
    <w:rsid w:val="000E1E19"/>
    <w:rsid w:val="000E2052"/>
    <w:rsid w:val="000E5E72"/>
    <w:rsid w:val="000E5E76"/>
    <w:rsid w:val="000F0905"/>
    <w:rsid w:val="000F0BFB"/>
    <w:rsid w:val="000F101B"/>
    <w:rsid w:val="000F1585"/>
    <w:rsid w:val="000F2DDA"/>
    <w:rsid w:val="000F60D4"/>
    <w:rsid w:val="000F68D0"/>
    <w:rsid w:val="000F692F"/>
    <w:rsid w:val="00100C27"/>
    <w:rsid w:val="00100DAA"/>
    <w:rsid w:val="0010262D"/>
    <w:rsid w:val="00103696"/>
    <w:rsid w:val="00103BC6"/>
    <w:rsid w:val="001065AF"/>
    <w:rsid w:val="00107FFC"/>
    <w:rsid w:val="0011238E"/>
    <w:rsid w:val="00112563"/>
    <w:rsid w:val="00112764"/>
    <w:rsid w:val="0011485F"/>
    <w:rsid w:val="00115034"/>
    <w:rsid w:val="00117B27"/>
    <w:rsid w:val="0012039D"/>
    <w:rsid w:val="00120F17"/>
    <w:rsid w:val="00121E65"/>
    <w:rsid w:val="00122673"/>
    <w:rsid w:val="00124329"/>
    <w:rsid w:val="00125208"/>
    <w:rsid w:val="00126325"/>
    <w:rsid w:val="00127FD7"/>
    <w:rsid w:val="001325F5"/>
    <w:rsid w:val="0013382D"/>
    <w:rsid w:val="00135CE0"/>
    <w:rsid w:val="0013672B"/>
    <w:rsid w:val="00136806"/>
    <w:rsid w:val="00140C4E"/>
    <w:rsid w:val="00140CBD"/>
    <w:rsid w:val="00140E31"/>
    <w:rsid w:val="001412F1"/>
    <w:rsid w:val="001431D8"/>
    <w:rsid w:val="00143C67"/>
    <w:rsid w:val="00143E51"/>
    <w:rsid w:val="00144A1C"/>
    <w:rsid w:val="0014792D"/>
    <w:rsid w:val="001527D2"/>
    <w:rsid w:val="00154501"/>
    <w:rsid w:val="001546DA"/>
    <w:rsid w:val="00157983"/>
    <w:rsid w:val="001611BB"/>
    <w:rsid w:val="00163FCD"/>
    <w:rsid w:val="00164C1D"/>
    <w:rsid w:val="00165D8A"/>
    <w:rsid w:val="001662C1"/>
    <w:rsid w:val="00167087"/>
    <w:rsid w:val="00170C15"/>
    <w:rsid w:val="0017138E"/>
    <w:rsid w:val="00172E22"/>
    <w:rsid w:val="0017345E"/>
    <w:rsid w:val="001742DD"/>
    <w:rsid w:val="001748AA"/>
    <w:rsid w:val="00174F0E"/>
    <w:rsid w:val="00180B7D"/>
    <w:rsid w:val="00181246"/>
    <w:rsid w:val="001833B0"/>
    <w:rsid w:val="001840A0"/>
    <w:rsid w:val="0018452B"/>
    <w:rsid w:val="00187D4A"/>
    <w:rsid w:val="00190755"/>
    <w:rsid w:val="00192024"/>
    <w:rsid w:val="001921DE"/>
    <w:rsid w:val="00192FDE"/>
    <w:rsid w:val="001945BD"/>
    <w:rsid w:val="0019631C"/>
    <w:rsid w:val="001A2013"/>
    <w:rsid w:val="001A43A1"/>
    <w:rsid w:val="001A63F9"/>
    <w:rsid w:val="001A6729"/>
    <w:rsid w:val="001A78DF"/>
    <w:rsid w:val="001B2D37"/>
    <w:rsid w:val="001B4631"/>
    <w:rsid w:val="001B7B33"/>
    <w:rsid w:val="001B7D14"/>
    <w:rsid w:val="001C47B4"/>
    <w:rsid w:val="001C47E1"/>
    <w:rsid w:val="001C5543"/>
    <w:rsid w:val="001C575A"/>
    <w:rsid w:val="001C5776"/>
    <w:rsid w:val="001D0AC5"/>
    <w:rsid w:val="001D1918"/>
    <w:rsid w:val="001D432D"/>
    <w:rsid w:val="001D46CA"/>
    <w:rsid w:val="001D54BC"/>
    <w:rsid w:val="001D6F0D"/>
    <w:rsid w:val="001E31A6"/>
    <w:rsid w:val="001E442E"/>
    <w:rsid w:val="001E4F90"/>
    <w:rsid w:val="001E65E0"/>
    <w:rsid w:val="001E6EAC"/>
    <w:rsid w:val="001F10F9"/>
    <w:rsid w:val="001F11A1"/>
    <w:rsid w:val="001F4CCF"/>
    <w:rsid w:val="001F5228"/>
    <w:rsid w:val="001F5315"/>
    <w:rsid w:val="001F557A"/>
    <w:rsid w:val="001F772F"/>
    <w:rsid w:val="00200EB7"/>
    <w:rsid w:val="00202457"/>
    <w:rsid w:val="002033FD"/>
    <w:rsid w:val="00204EE4"/>
    <w:rsid w:val="002055DC"/>
    <w:rsid w:val="00206B28"/>
    <w:rsid w:val="00206BDB"/>
    <w:rsid w:val="0020764C"/>
    <w:rsid w:val="00211449"/>
    <w:rsid w:val="0021165B"/>
    <w:rsid w:val="00215AE9"/>
    <w:rsid w:val="00217A7B"/>
    <w:rsid w:val="00221D16"/>
    <w:rsid w:val="00223006"/>
    <w:rsid w:val="00223EFB"/>
    <w:rsid w:val="0022539B"/>
    <w:rsid w:val="00225508"/>
    <w:rsid w:val="00225575"/>
    <w:rsid w:val="00225EF6"/>
    <w:rsid w:val="00226C2C"/>
    <w:rsid w:val="0023029B"/>
    <w:rsid w:val="002308C7"/>
    <w:rsid w:val="00230E91"/>
    <w:rsid w:val="00231051"/>
    <w:rsid w:val="002330A4"/>
    <w:rsid w:val="00234438"/>
    <w:rsid w:val="00236984"/>
    <w:rsid w:val="002408E6"/>
    <w:rsid w:val="002416D8"/>
    <w:rsid w:val="00241E8B"/>
    <w:rsid w:val="00243071"/>
    <w:rsid w:val="002431D7"/>
    <w:rsid w:val="002434F5"/>
    <w:rsid w:val="00243AF8"/>
    <w:rsid w:val="002501BE"/>
    <w:rsid w:val="00250208"/>
    <w:rsid w:val="00251D41"/>
    <w:rsid w:val="00252AE2"/>
    <w:rsid w:val="00252C34"/>
    <w:rsid w:val="002559B0"/>
    <w:rsid w:val="00257A57"/>
    <w:rsid w:val="00260720"/>
    <w:rsid w:val="00263871"/>
    <w:rsid w:val="002647BE"/>
    <w:rsid w:val="00264DC0"/>
    <w:rsid w:val="00264E96"/>
    <w:rsid w:val="00264F7A"/>
    <w:rsid w:val="00265465"/>
    <w:rsid w:val="00265C23"/>
    <w:rsid w:val="00267DE2"/>
    <w:rsid w:val="0027250A"/>
    <w:rsid w:val="0027258F"/>
    <w:rsid w:val="00273B5B"/>
    <w:rsid w:val="00275A68"/>
    <w:rsid w:val="002771AE"/>
    <w:rsid w:val="00280A26"/>
    <w:rsid w:val="00280EAD"/>
    <w:rsid w:val="0028133B"/>
    <w:rsid w:val="00281447"/>
    <w:rsid w:val="00283179"/>
    <w:rsid w:val="002835F6"/>
    <w:rsid w:val="0029106E"/>
    <w:rsid w:val="002927A2"/>
    <w:rsid w:val="00292A3F"/>
    <w:rsid w:val="00292C6F"/>
    <w:rsid w:val="00294AF8"/>
    <w:rsid w:val="0029556B"/>
    <w:rsid w:val="002977ED"/>
    <w:rsid w:val="002A06E6"/>
    <w:rsid w:val="002A0BF8"/>
    <w:rsid w:val="002A0F81"/>
    <w:rsid w:val="002A31AA"/>
    <w:rsid w:val="002A34F4"/>
    <w:rsid w:val="002A571D"/>
    <w:rsid w:val="002A5F5D"/>
    <w:rsid w:val="002A6F95"/>
    <w:rsid w:val="002B2A7C"/>
    <w:rsid w:val="002B3935"/>
    <w:rsid w:val="002B73DB"/>
    <w:rsid w:val="002B7AA2"/>
    <w:rsid w:val="002C1A3D"/>
    <w:rsid w:val="002C2DF4"/>
    <w:rsid w:val="002C647C"/>
    <w:rsid w:val="002C6A75"/>
    <w:rsid w:val="002D0CE8"/>
    <w:rsid w:val="002D187A"/>
    <w:rsid w:val="002D2B2B"/>
    <w:rsid w:val="002D3CE2"/>
    <w:rsid w:val="002D684F"/>
    <w:rsid w:val="002D6D02"/>
    <w:rsid w:val="002E078D"/>
    <w:rsid w:val="002E082D"/>
    <w:rsid w:val="002E09BB"/>
    <w:rsid w:val="002E0E10"/>
    <w:rsid w:val="002E0FE6"/>
    <w:rsid w:val="002E4BFF"/>
    <w:rsid w:val="002E651C"/>
    <w:rsid w:val="002E695E"/>
    <w:rsid w:val="002E6C6E"/>
    <w:rsid w:val="002F021A"/>
    <w:rsid w:val="002F0CC9"/>
    <w:rsid w:val="002F0E89"/>
    <w:rsid w:val="002F3DF0"/>
    <w:rsid w:val="002F660B"/>
    <w:rsid w:val="002F7B8F"/>
    <w:rsid w:val="00300497"/>
    <w:rsid w:val="00300F00"/>
    <w:rsid w:val="00301D4D"/>
    <w:rsid w:val="00302860"/>
    <w:rsid w:val="0030438C"/>
    <w:rsid w:val="0031401A"/>
    <w:rsid w:val="00314CDB"/>
    <w:rsid w:val="003151CE"/>
    <w:rsid w:val="00315E7F"/>
    <w:rsid w:val="00317303"/>
    <w:rsid w:val="00317868"/>
    <w:rsid w:val="0031790A"/>
    <w:rsid w:val="00320E8C"/>
    <w:rsid w:val="0032133A"/>
    <w:rsid w:val="003214E5"/>
    <w:rsid w:val="003215E3"/>
    <w:rsid w:val="003219B1"/>
    <w:rsid w:val="003245FA"/>
    <w:rsid w:val="00324C84"/>
    <w:rsid w:val="00325C1D"/>
    <w:rsid w:val="003261B2"/>
    <w:rsid w:val="00326B1A"/>
    <w:rsid w:val="0033117C"/>
    <w:rsid w:val="00331ADC"/>
    <w:rsid w:val="00331C58"/>
    <w:rsid w:val="00331CE0"/>
    <w:rsid w:val="003321C0"/>
    <w:rsid w:val="0033431C"/>
    <w:rsid w:val="00334335"/>
    <w:rsid w:val="00334EC4"/>
    <w:rsid w:val="00336E45"/>
    <w:rsid w:val="00343180"/>
    <w:rsid w:val="003435D7"/>
    <w:rsid w:val="00343F1D"/>
    <w:rsid w:val="0034469B"/>
    <w:rsid w:val="00344EF9"/>
    <w:rsid w:val="00346014"/>
    <w:rsid w:val="0034655F"/>
    <w:rsid w:val="00347D5A"/>
    <w:rsid w:val="003500DF"/>
    <w:rsid w:val="00350206"/>
    <w:rsid w:val="00350921"/>
    <w:rsid w:val="0035164F"/>
    <w:rsid w:val="0035170D"/>
    <w:rsid w:val="00351E3A"/>
    <w:rsid w:val="003562B0"/>
    <w:rsid w:val="00362A1D"/>
    <w:rsid w:val="0036318C"/>
    <w:rsid w:val="003634D3"/>
    <w:rsid w:val="00363D53"/>
    <w:rsid w:val="00364DA1"/>
    <w:rsid w:val="00365AAE"/>
    <w:rsid w:val="00367770"/>
    <w:rsid w:val="00372417"/>
    <w:rsid w:val="003746DA"/>
    <w:rsid w:val="00374D7A"/>
    <w:rsid w:val="003766CC"/>
    <w:rsid w:val="00376DC1"/>
    <w:rsid w:val="00376F88"/>
    <w:rsid w:val="00377368"/>
    <w:rsid w:val="00381A92"/>
    <w:rsid w:val="003827B4"/>
    <w:rsid w:val="0038286F"/>
    <w:rsid w:val="0038336A"/>
    <w:rsid w:val="003833C5"/>
    <w:rsid w:val="00384DD9"/>
    <w:rsid w:val="003904DC"/>
    <w:rsid w:val="00392A33"/>
    <w:rsid w:val="00392C9A"/>
    <w:rsid w:val="00396760"/>
    <w:rsid w:val="003A1123"/>
    <w:rsid w:val="003A1356"/>
    <w:rsid w:val="003A3E53"/>
    <w:rsid w:val="003A5BFA"/>
    <w:rsid w:val="003A6838"/>
    <w:rsid w:val="003B04BA"/>
    <w:rsid w:val="003B2C96"/>
    <w:rsid w:val="003B328D"/>
    <w:rsid w:val="003B3335"/>
    <w:rsid w:val="003C1636"/>
    <w:rsid w:val="003C733C"/>
    <w:rsid w:val="003C7E2A"/>
    <w:rsid w:val="003C7ECA"/>
    <w:rsid w:val="003D089E"/>
    <w:rsid w:val="003D335B"/>
    <w:rsid w:val="003D3DD8"/>
    <w:rsid w:val="003D442B"/>
    <w:rsid w:val="003D5DBD"/>
    <w:rsid w:val="003D5F85"/>
    <w:rsid w:val="003D6BF6"/>
    <w:rsid w:val="003D7009"/>
    <w:rsid w:val="003E0BE2"/>
    <w:rsid w:val="003E34DB"/>
    <w:rsid w:val="003E615D"/>
    <w:rsid w:val="003E7378"/>
    <w:rsid w:val="003F1E74"/>
    <w:rsid w:val="003F3062"/>
    <w:rsid w:val="003F4512"/>
    <w:rsid w:val="003F4E26"/>
    <w:rsid w:val="003F5036"/>
    <w:rsid w:val="003F76D9"/>
    <w:rsid w:val="0040018A"/>
    <w:rsid w:val="00404ABE"/>
    <w:rsid w:val="00404BD5"/>
    <w:rsid w:val="0041180D"/>
    <w:rsid w:val="00412D5F"/>
    <w:rsid w:val="00415B7A"/>
    <w:rsid w:val="004162EA"/>
    <w:rsid w:val="00417B64"/>
    <w:rsid w:val="00424874"/>
    <w:rsid w:val="0042490B"/>
    <w:rsid w:val="00424952"/>
    <w:rsid w:val="004253B2"/>
    <w:rsid w:val="00431010"/>
    <w:rsid w:val="00435BB2"/>
    <w:rsid w:val="00435C0D"/>
    <w:rsid w:val="004363A6"/>
    <w:rsid w:val="00440A1E"/>
    <w:rsid w:val="00441A44"/>
    <w:rsid w:val="004431CD"/>
    <w:rsid w:val="00443FEA"/>
    <w:rsid w:val="0044455F"/>
    <w:rsid w:val="0044690A"/>
    <w:rsid w:val="004469D4"/>
    <w:rsid w:val="00446C45"/>
    <w:rsid w:val="00446EE3"/>
    <w:rsid w:val="00447C6E"/>
    <w:rsid w:val="00447E00"/>
    <w:rsid w:val="004537AB"/>
    <w:rsid w:val="004544EC"/>
    <w:rsid w:val="00455433"/>
    <w:rsid w:val="00455827"/>
    <w:rsid w:val="00457A1B"/>
    <w:rsid w:val="00461D6F"/>
    <w:rsid w:val="00463DC3"/>
    <w:rsid w:val="00470282"/>
    <w:rsid w:val="004705DD"/>
    <w:rsid w:val="0047485A"/>
    <w:rsid w:val="00474CD9"/>
    <w:rsid w:val="00474D64"/>
    <w:rsid w:val="004760DC"/>
    <w:rsid w:val="004769D2"/>
    <w:rsid w:val="00476AEC"/>
    <w:rsid w:val="00480DAF"/>
    <w:rsid w:val="00482281"/>
    <w:rsid w:val="00484A60"/>
    <w:rsid w:val="00485D31"/>
    <w:rsid w:val="00485DAD"/>
    <w:rsid w:val="0048723F"/>
    <w:rsid w:val="0049085A"/>
    <w:rsid w:val="00490DBC"/>
    <w:rsid w:val="00491443"/>
    <w:rsid w:val="0049495A"/>
    <w:rsid w:val="0049546A"/>
    <w:rsid w:val="00497F53"/>
    <w:rsid w:val="004A1EFB"/>
    <w:rsid w:val="004A30D8"/>
    <w:rsid w:val="004A34E4"/>
    <w:rsid w:val="004A35CB"/>
    <w:rsid w:val="004B1800"/>
    <w:rsid w:val="004B1EC8"/>
    <w:rsid w:val="004B322A"/>
    <w:rsid w:val="004B52AD"/>
    <w:rsid w:val="004B56A2"/>
    <w:rsid w:val="004B5D36"/>
    <w:rsid w:val="004B7CE8"/>
    <w:rsid w:val="004C0B6C"/>
    <w:rsid w:val="004C1598"/>
    <w:rsid w:val="004C4BB5"/>
    <w:rsid w:val="004C56C9"/>
    <w:rsid w:val="004C6F0E"/>
    <w:rsid w:val="004C7123"/>
    <w:rsid w:val="004C7A2E"/>
    <w:rsid w:val="004D013A"/>
    <w:rsid w:val="004D018B"/>
    <w:rsid w:val="004D0419"/>
    <w:rsid w:val="004D0AE3"/>
    <w:rsid w:val="004D17EF"/>
    <w:rsid w:val="004D38BA"/>
    <w:rsid w:val="004D5B73"/>
    <w:rsid w:val="004D6BEF"/>
    <w:rsid w:val="004E09BB"/>
    <w:rsid w:val="004E0B03"/>
    <w:rsid w:val="004E1A9D"/>
    <w:rsid w:val="004E4776"/>
    <w:rsid w:val="004E4F42"/>
    <w:rsid w:val="004F6D1F"/>
    <w:rsid w:val="004F6FC5"/>
    <w:rsid w:val="004F7CA0"/>
    <w:rsid w:val="005028BE"/>
    <w:rsid w:val="00502AF8"/>
    <w:rsid w:val="00503E0D"/>
    <w:rsid w:val="005056AD"/>
    <w:rsid w:val="005066C2"/>
    <w:rsid w:val="00506A4A"/>
    <w:rsid w:val="00510DBF"/>
    <w:rsid w:val="005130F8"/>
    <w:rsid w:val="0051405E"/>
    <w:rsid w:val="0051734E"/>
    <w:rsid w:val="00520724"/>
    <w:rsid w:val="005216C3"/>
    <w:rsid w:val="00523714"/>
    <w:rsid w:val="00526895"/>
    <w:rsid w:val="00527340"/>
    <w:rsid w:val="005370F6"/>
    <w:rsid w:val="005451D1"/>
    <w:rsid w:val="00546634"/>
    <w:rsid w:val="00546EF9"/>
    <w:rsid w:val="00547510"/>
    <w:rsid w:val="00547638"/>
    <w:rsid w:val="00550DA5"/>
    <w:rsid w:val="00553D79"/>
    <w:rsid w:val="005545B7"/>
    <w:rsid w:val="00554ED0"/>
    <w:rsid w:val="00556B9B"/>
    <w:rsid w:val="00562D1C"/>
    <w:rsid w:val="00564403"/>
    <w:rsid w:val="00564D03"/>
    <w:rsid w:val="00566C5F"/>
    <w:rsid w:val="005703E0"/>
    <w:rsid w:val="005708C5"/>
    <w:rsid w:val="0057152E"/>
    <w:rsid w:val="00575381"/>
    <w:rsid w:val="00576EDD"/>
    <w:rsid w:val="00577311"/>
    <w:rsid w:val="00580AD8"/>
    <w:rsid w:val="00581FBF"/>
    <w:rsid w:val="00582746"/>
    <w:rsid w:val="005830F4"/>
    <w:rsid w:val="005836D6"/>
    <w:rsid w:val="0058481B"/>
    <w:rsid w:val="00585691"/>
    <w:rsid w:val="00587A14"/>
    <w:rsid w:val="00590390"/>
    <w:rsid w:val="005943A1"/>
    <w:rsid w:val="00594D88"/>
    <w:rsid w:val="005A01DC"/>
    <w:rsid w:val="005A1799"/>
    <w:rsid w:val="005A321B"/>
    <w:rsid w:val="005A5708"/>
    <w:rsid w:val="005A5FDE"/>
    <w:rsid w:val="005A7917"/>
    <w:rsid w:val="005B062E"/>
    <w:rsid w:val="005B0672"/>
    <w:rsid w:val="005B6561"/>
    <w:rsid w:val="005C0CD9"/>
    <w:rsid w:val="005C350C"/>
    <w:rsid w:val="005C3CAE"/>
    <w:rsid w:val="005C43FD"/>
    <w:rsid w:val="005C52C6"/>
    <w:rsid w:val="005C5B17"/>
    <w:rsid w:val="005C69D9"/>
    <w:rsid w:val="005C7E19"/>
    <w:rsid w:val="005D0AB3"/>
    <w:rsid w:val="005D29DD"/>
    <w:rsid w:val="005D4626"/>
    <w:rsid w:val="005E0DFB"/>
    <w:rsid w:val="005E35BD"/>
    <w:rsid w:val="005F0526"/>
    <w:rsid w:val="005F175E"/>
    <w:rsid w:val="005F2488"/>
    <w:rsid w:val="005F2A28"/>
    <w:rsid w:val="005F2D75"/>
    <w:rsid w:val="005F48D2"/>
    <w:rsid w:val="005F62C4"/>
    <w:rsid w:val="005F671E"/>
    <w:rsid w:val="005F6C5A"/>
    <w:rsid w:val="0060024C"/>
    <w:rsid w:val="006009A7"/>
    <w:rsid w:val="00603252"/>
    <w:rsid w:val="006044E3"/>
    <w:rsid w:val="006065BF"/>
    <w:rsid w:val="00607A18"/>
    <w:rsid w:val="00611490"/>
    <w:rsid w:val="006114B5"/>
    <w:rsid w:val="0061214E"/>
    <w:rsid w:val="00612489"/>
    <w:rsid w:val="0061255B"/>
    <w:rsid w:val="00612ACC"/>
    <w:rsid w:val="00615552"/>
    <w:rsid w:val="006165D0"/>
    <w:rsid w:val="00617553"/>
    <w:rsid w:val="00627FE6"/>
    <w:rsid w:val="00631E99"/>
    <w:rsid w:val="0063304D"/>
    <w:rsid w:val="00633C8D"/>
    <w:rsid w:val="006347CB"/>
    <w:rsid w:val="006403C8"/>
    <w:rsid w:val="0064553A"/>
    <w:rsid w:val="00645866"/>
    <w:rsid w:val="00645CC9"/>
    <w:rsid w:val="00650DAA"/>
    <w:rsid w:val="00652311"/>
    <w:rsid w:val="00652A51"/>
    <w:rsid w:val="00653B2F"/>
    <w:rsid w:val="006540F5"/>
    <w:rsid w:val="006552F0"/>
    <w:rsid w:val="00655EBC"/>
    <w:rsid w:val="00655EC5"/>
    <w:rsid w:val="006617CA"/>
    <w:rsid w:val="00664504"/>
    <w:rsid w:val="0066594A"/>
    <w:rsid w:val="0067075C"/>
    <w:rsid w:val="006713ED"/>
    <w:rsid w:val="006826DE"/>
    <w:rsid w:val="006827A8"/>
    <w:rsid w:val="00682898"/>
    <w:rsid w:val="00683A81"/>
    <w:rsid w:val="00685250"/>
    <w:rsid w:val="00686849"/>
    <w:rsid w:val="00686AED"/>
    <w:rsid w:val="00686FBD"/>
    <w:rsid w:val="00687750"/>
    <w:rsid w:val="006905DE"/>
    <w:rsid w:val="00690DF9"/>
    <w:rsid w:val="00691E1E"/>
    <w:rsid w:val="006934A4"/>
    <w:rsid w:val="0069359C"/>
    <w:rsid w:val="00693995"/>
    <w:rsid w:val="00693F1E"/>
    <w:rsid w:val="006955CB"/>
    <w:rsid w:val="00696D96"/>
    <w:rsid w:val="006A259D"/>
    <w:rsid w:val="006A4AEE"/>
    <w:rsid w:val="006A55D8"/>
    <w:rsid w:val="006A59A0"/>
    <w:rsid w:val="006A6B7A"/>
    <w:rsid w:val="006A6D21"/>
    <w:rsid w:val="006A74AD"/>
    <w:rsid w:val="006B5E91"/>
    <w:rsid w:val="006B6A44"/>
    <w:rsid w:val="006B7A25"/>
    <w:rsid w:val="006C03B7"/>
    <w:rsid w:val="006C0BCD"/>
    <w:rsid w:val="006C15C9"/>
    <w:rsid w:val="006C213A"/>
    <w:rsid w:val="006C64CE"/>
    <w:rsid w:val="006C6E40"/>
    <w:rsid w:val="006D1949"/>
    <w:rsid w:val="006D209F"/>
    <w:rsid w:val="006D4799"/>
    <w:rsid w:val="006D4A4E"/>
    <w:rsid w:val="006D4E7B"/>
    <w:rsid w:val="006D6314"/>
    <w:rsid w:val="006D7BC4"/>
    <w:rsid w:val="006E045D"/>
    <w:rsid w:val="006E0F63"/>
    <w:rsid w:val="006E4B32"/>
    <w:rsid w:val="006F1685"/>
    <w:rsid w:val="006F1D0A"/>
    <w:rsid w:val="006F58A2"/>
    <w:rsid w:val="006F6082"/>
    <w:rsid w:val="006F6B08"/>
    <w:rsid w:val="006F7293"/>
    <w:rsid w:val="006F7B4C"/>
    <w:rsid w:val="007044AC"/>
    <w:rsid w:val="007130A6"/>
    <w:rsid w:val="00713249"/>
    <w:rsid w:val="0071590C"/>
    <w:rsid w:val="0071677F"/>
    <w:rsid w:val="00716C8A"/>
    <w:rsid w:val="00725B5F"/>
    <w:rsid w:val="007278FC"/>
    <w:rsid w:val="00730930"/>
    <w:rsid w:val="00731E65"/>
    <w:rsid w:val="007325D8"/>
    <w:rsid w:val="0073535D"/>
    <w:rsid w:val="007353B8"/>
    <w:rsid w:val="0073668A"/>
    <w:rsid w:val="007369B2"/>
    <w:rsid w:val="007371D7"/>
    <w:rsid w:val="00737F97"/>
    <w:rsid w:val="0074017D"/>
    <w:rsid w:val="0074040A"/>
    <w:rsid w:val="0074579D"/>
    <w:rsid w:val="0075043E"/>
    <w:rsid w:val="0075081C"/>
    <w:rsid w:val="00751060"/>
    <w:rsid w:val="007518E1"/>
    <w:rsid w:val="00752566"/>
    <w:rsid w:val="00752D0B"/>
    <w:rsid w:val="0075443E"/>
    <w:rsid w:val="00754D77"/>
    <w:rsid w:val="00754F59"/>
    <w:rsid w:val="007560AB"/>
    <w:rsid w:val="0075650B"/>
    <w:rsid w:val="00757500"/>
    <w:rsid w:val="007639BC"/>
    <w:rsid w:val="00764EF2"/>
    <w:rsid w:val="007705CD"/>
    <w:rsid w:val="007707E4"/>
    <w:rsid w:val="00770E0E"/>
    <w:rsid w:val="00775BF8"/>
    <w:rsid w:val="007810F1"/>
    <w:rsid w:val="00783185"/>
    <w:rsid w:val="007842DC"/>
    <w:rsid w:val="00787718"/>
    <w:rsid w:val="00787848"/>
    <w:rsid w:val="0078798F"/>
    <w:rsid w:val="00790816"/>
    <w:rsid w:val="00791EB2"/>
    <w:rsid w:val="007938E7"/>
    <w:rsid w:val="007A210D"/>
    <w:rsid w:val="007A580B"/>
    <w:rsid w:val="007A5FF7"/>
    <w:rsid w:val="007A6F1F"/>
    <w:rsid w:val="007B0713"/>
    <w:rsid w:val="007B1438"/>
    <w:rsid w:val="007B248A"/>
    <w:rsid w:val="007B35E3"/>
    <w:rsid w:val="007B6522"/>
    <w:rsid w:val="007B695E"/>
    <w:rsid w:val="007C2F31"/>
    <w:rsid w:val="007C4BC1"/>
    <w:rsid w:val="007C4D29"/>
    <w:rsid w:val="007C5738"/>
    <w:rsid w:val="007D0C05"/>
    <w:rsid w:val="007D3245"/>
    <w:rsid w:val="007D3991"/>
    <w:rsid w:val="007D4C6C"/>
    <w:rsid w:val="007E0D1A"/>
    <w:rsid w:val="007F1891"/>
    <w:rsid w:val="007F3380"/>
    <w:rsid w:val="007F5500"/>
    <w:rsid w:val="007F5C2E"/>
    <w:rsid w:val="007F7FF6"/>
    <w:rsid w:val="00800479"/>
    <w:rsid w:val="008011A0"/>
    <w:rsid w:val="008013E0"/>
    <w:rsid w:val="00801AF3"/>
    <w:rsid w:val="00801E52"/>
    <w:rsid w:val="008040A4"/>
    <w:rsid w:val="0080486C"/>
    <w:rsid w:val="00804E87"/>
    <w:rsid w:val="00805307"/>
    <w:rsid w:val="00805E13"/>
    <w:rsid w:val="008065AC"/>
    <w:rsid w:val="00806FF3"/>
    <w:rsid w:val="00811DA1"/>
    <w:rsid w:val="0081248E"/>
    <w:rsid w:val="00812A97"/>
    <w:rsid w:val="00812EC2"/>
    <w:rsid w:val="00814802"/>
    <w:rsid w:val="00816306"/>
    <w:rsid w:val="00816CAA"/>
    <w:rsid w:val="00817E5B"/>
    <w:rsid w:val="0082130D"/>
    <w:rsid w:val="00822722"/>
    <w:rsid w:val="00823CA5"/>
    <w:rsid w:val="00824D92"/>
    <w:rsid w:val="0083058A"/>
    <w:rsid w:val="00831045"/>
    <w:rsid w:val="00834077"/>
    <w:rsid w:val="00834714"/>
    <w:rsid w:val="00834E0E"/>
    <w:rsid w:val="00841245"/>
    <w:rsid w:val="0084258F"/>
    <w:rsid w:val="00844F35"/>
    <w:rsid w:val="00846163"/>
    <w:rsid w:val="00850ECD"/>
    <w:rsid w:val="00853CCB"/>
    <w:rsid w:val="00855510"/>
    <w:rsid w:val="008558D4"/>
    <w:rsid w:val="008574B8"/>
    <w:rsid w:val="0085785B"/>
    <w:rsid w:val="0086023F"/>
    <w:rsid w:val="0086090A"/>
    <w:rsid w:val="008620BC"/>
    <w:rsid w:val="00863CD3"/>
    <w:rsid w:val="00865006"/>
    <w:rsid w:val="008658D4"/>
    <w:rsid w:val="008659B4"/>
    <w:rsid w:val="00866DDD"/>
    <w:rsid w:val="00870EC5"/>
    <w:rsid w:val="0087183F"/>
    <w:rsid w:val="00872654"/>
    <w:rsid w:val="00872748"/>
    <w:rsid w:val="00877762"/>
    <w:rsid w:val="00881039"/>
    <w:rsid w:val="00881234"/>
    <w:rsid w:val="008818A7"/>
    <w:rsid w:val="00882C9D"/>
    <w:rsid w:val="00885029"/>
    <w:rsid w:val="00885D65"/>
    <w:rsid w:val="0088629D"/>
    <w:rsid w:val="00887BD6"/>
    <w:rsid w:val="00893DDC"/>
    <w:rsid w:val="0089418F"/>
    <w:rsid w:val="00895199"/>
    <w:rsid w:val="00895A2A"/>
    <w:rsid w:val="00896534"/>
    <w:rsid w:val="00896DE5"/>
    <w:rsid w:val="008971F4"/>
    <w:rsid w:val="008976B6"/>
    <w:rsid w:val="008A019B"/>
    <w:rsid w:val="008A0E3E"/>
    <w:rsid w:val="008A303D"/>
    <w:rsid w:val="008A3980"/>
    <w:rsid w:val="008A663F"/>
    <w:rsid w:val="008A7A86"/>
    <w:rsid w:val="008B0426"/>
    <w:rsid w:val="008B11B2"/>
    <w:rsid w:val="008B1BA1"/>
    <w:rsid w:val="008B378B"/>
    <w:rsid w:val="008C1343"/>
    <w:rsid w:val="008C2814"/>
    <w:rsid w:val="008C2924"/>
    <w:rsid w:val="008C7B47"/>
    <w:rsid w:val="008D13EF"/>
    <w:rsid w:val="008D2347"/>
    <w:rsid w:val="008D3F10"/>
    <w:rsid w:val="008D508F"/>
    <w:rsid w:val="008D6A6E"/>
    <w:rsid w:val="008D7344"/>
    <w:rsid w:val="008E1099"/>
    <w:rsid w:val="008E12CE"/>
    <w:rsid w:val="008E15C7"/>
    <w:rsid w:val="008E217B"/>
    <w:rsid w:val="008E4257"/>
    <w:rsid w:val="008E575B"/>
    <w:rsid w:val="008E5AC2"/>
    <w:rsid w:val="008E78D9"/>
    <w:rsid w:val="008F1BDF"/>
    <w:rsid w:val="008F1F2A"/>
    <w:rsid w:val="008F3E32"/>
    <w:rsid w:val="008F75A2"/>
    <w:rsid w:val="00900C0E"/>
    <w:rsid w:val="00900C3B"/>
    <w:rsid w:val="00903C7E"/>
    <w:rsid w:val="009124FA"/>
    <w:rsid w:val="00912660"/>
    <w:rsid w:val="00912E12"/>
    <w:rsid w:val="00914945"/>
    <w:rsid w:val="00914B7B"/>
    <w:rsid w:val="009162DA"/>
    <w:rsid w:val="00926A37"/>
    <w:rsid w:val="00927B6C"/>
    <w:rsid w:val="00931473"/>
    <w:rsid w:val="00931D36"/>
    <w:rsid w:val="009335B4"/>
    <w:rsid w:val="00933F8F"/>
    <w:rsid w:val="0093582E"/>
    <w:rsid w:val="009363CC"/>
    <w:rsid w:val="0093705C"/>
    <w:rsid w:val="00940789"/>
    <w:rsid w:val="00941BCF"/>
    <w:rsid w:val="00941CFC"/>
    <w:rsid w:val="00942076"/>
    <w:rsid w:val="00944475"/>
    <w:rsid w:val="0094510D"/>
    <w:rsid w:val="00945651"/>
    <w:rsid w:val="0094632F"/>
    <w:rsid w:val="00947A79"/>
    <w:rsid w:val="0095156A"/>
    <w:rsid w:val="00951C12"/>
    <w:rsid w:val="0095334C"/>
    <w:rsid w:val="00953D6C"/>
    <w:rsid w:val="00954ED7"/>
    <w:rsid w:val="009557D8"/>
    <w:rsid w:val="00957075"/>
    <w:rsid w:val="00961CEA"/>
    <w:rsid w:val="009673BE"/>
    <w:rsid w:val="00970604"/>
    <w:rsid w:val="00972E45"/>
    <w:rsid w:val="00975AAD"/>
    <w:rsid w:val="00983DBA"/>
    <w:rsid w:val="0098518C"/>
    <w:rsid w:val="009855FF"/>
    <w:rsid w:val="0098569A"/>
    <w:rsid w:val="00987633"/>
    <w:rsid w:val="009903B9"/>
    <w:rsid w:val="00991E17"/>
    <w:rsid w:val="00992C7B"/>
    <w:rsid w:val="0099392A"/>
    <w:rsid w:val="0099605D"/>
    <w:rsid w:val="00997B83"/>
    <w:rsid w:val="009A06D6"/>
    <w:rsid w:val="009B1C73"/>
    <w:rsid w:val="009B4A6A"/>
    <w:rsid w:val="009B60C9"/>
    <w:rsid w:val="009B6DFC"/>
    <w:rsid w:val="009B71DE"/>
    <w:rsid w:val="009C1BB0"/>
    <w:rsid w:val="009C5333"/>
    <w:rsid w:val="009C5A1F"/>
    <w:rsid w:val="009C6D0A"/>
    <w:rsid w:val="009D0C0E"/>
    <w:rsid w:val="009D2835"/>
    <w:rsid w:val="009D353C"/>
    <w:rsid w:val="009D39BD"/>
    <w:rsid w:val="009D7341"/>
    <w:rsid w:val="009D7E89"/>
    <w:rsid w:val="009E1617"/>
    <w:rsid w:val="009E2ED2"/>
    <w:rsid w:val="009E476A"/>
    <w:rsid w:val="009F0B02"/>
    <w:rsid w:val="009F0B67"/>
    <w:rsid w:val="009F296B"/>
    <w:rsid w:val="009F526E"/>
    <w:rsid w:val="00A0029F"/>
    <w:rsid w:val="00A01DF0"/>
    <w:rsid w:val="00A02C73"/>
    <w:rsid w:val="00A03AAC"/>
    <w:rsid w:val="00A040E7"/>
    <w:rsid w:val="00A050DB"/>
    <w:rsid w:val="00A05ECD"/>
    <w:rsid w:val="00A0689D"/>
    <w:rsid w:val="00A106E0"/>
    <w:rsid w:val="00A10BD5"/>
    <w:rsid w:val="00A11519"/>
    <w:rsid w:val="00A12BD4"/>
    <w:rsid w:val="00A14327"/>
    <w:rsid w:val="00A17EA3"/>
    <w:rsid w:val="00A17F54"/>
    <w:rsid w:val="00A2165A"/>
    <w:rsid w:val="00A21B90"/>
    <w:rsid w:val="00A2452A"/>
    <w:rsid w:val="00A26B3F"/>
    <w:rsid w:val="00A27F0D"/>
    <w:rsid w:val="00A307B4"/>
    <w:rsid w:val="00A309ED"/>
    <w:rsid w:val="00A30A69"/>
    <w:rsid w:val="00A3379D"/>
    <w:rsid w:val="00A338F3"/>
    <w:rsid w:val="00A33B6C"/>
    <w:rsid w:val="00A34AF1"/>
    <w:rsid w:val="00A34CF4"/>
    <w:rsid w:val="00A35FDB"/>
    <w:rsid w:val="00A36BA5"/>
    <w:rsid w:val="00A401F1"/>
    <w:rsid w:val="00A4122C"/>
    <w:rsid w:val="00A419CD"/>
    <w:rsid w:val="00A41F06"/>
    <w:rsid w:val="00A43CED"/>
    <w:rsid w:val="00A45A62"/>
    <w:rsid w:val="00A4669E"/>
    <w:rsid w:val="00A47B44"/>
    <w:rsid w:val="00A5071F"/>
    <w:rsid w:val="00A507A3"/>
    <w:rsid w:val="00A56F93"/>
    <w:rsid w:val="00A60F47"/>
    <w:rsid w:val="00A66BC4"/>
    <w:rsid w:val="00A70649"/>
    <w:rsid w:val="00A731C9"/>
    <w:rsid w:val="00A74CD5"/>
    <w:rsid w:val="00A7799C"/>
    <w:rsid w:val="00A808D5"/>
    <w:rsid w:val="00A82425"/>
    <w:rsid w:val="00A829C9"/>
    <w:rsid w:val="00A82B64"/>
    <w:rsid w:val="00A82D83"/>
    <w:rsid w:val="00A83F13"/>
    <w:rsid w:val="00A85600"/>
    <w:rsid w:val="00A85A07"/>
    <w:rsid w:val="00A876AB"/>
    <w:rsid w:val="00A92DB3"/>
    <w:rsid w:val="00A93039"/>
    <w:rsid w:val="00A9370A"/>
    <w:rsid w:val="00A945CF"/>
    <w:rsid w:val="00A9496E"/>
    <w:rsid w:val="00A95256"/>
    <w:rsid w:val="00A96E92"/>
    <w:rsid w:val="00AA25CE"/>
    <w:rsid w:val="00AA30D3"/>
    <w:rsid w:val="00AA3AA7"/>
    <w:rsid w:val="00AA3AFF"/>
    <w:rsid w:val="00AA463B"/>
    <w:rsid w:val="00AA5FB1"/>
    <w:rsid w:val="00AA6C3A"/>
    <w:rsid w:val="00AB1AA0"/>
    <w:rsid w:val="00AB314E"/>
    <w:rsid w:val="00AB50F2"/>
    <w:rsid w:val="00AB536B"/>
    <w:rsid w:val="00AB5A87"/>
    <w:rsid w:val="00AB5FA0"/>
    <w:rsid w:val="00AB6DFC"/>
    <w:rsid w:val="00AC1835"/>
    <w:rsid w:val="00AC1D27"/>
    <w:rsid w:val="00AC3E68"/>
    <w:rsid w:val="00AC41AE"/>
    <w:rsid w:val="00AC60AD"/>
    <w:rsid w:val="00AC6236"/>
    <w:rsid w:val="00AD0175"/>
    <w:rsid w:val="00AD3195"/>
    <w:rsid w:val="00AD3FF9"/>
    <w:rsid w:val="00AD4ADA"/>
    <w:rsid w:val="00AD56FF"/>
    <w:rsid w:val="00AD6F47"/>
    <w:rsid w:val="00AE2F2D"/>
    <w:rsid w:val="00AE3983"/>
    <w:rsid w:val="00AE4508"/>
    <w:rsid w:val="00AE45EE"/>
    <w:rsid w:val="00AE6AAF"/>
    <w:rsid w:val="00AF1676"/>
    <w:rsid w:val="00AF71DC"/>
    <w:rsid w:val="00B0146C"/>
    <w:rsid w:val="00B0255C"/>
    <w:rsid w:val="00B02C28"/>
    <w:rsid w:val="00B03CB5"/>
    <w:rsid w:val="00B0589B"/>
    <w:rsid w:val="00B072EE"/>
    <w:rsid w:val="00B11402"/>
    <w:rsid w:val="00B11932"/>
    <w:rsid w:val="00B11D36"/>
    <w:rsid w:val="00B14CF8"/>
    <w:rsid w:val="00B1663A"/>
    <w:rsid w:val="00B17A81"/>
    <w:rsid w:val="00B20A4E"/>
    <w:rsid w:val="00B21996"/>
    <w:rsid w:val="00B21BBF"/>
    <w:rsid w:val="00B31B58"/>
    <w:rsid w:val="00B33302"/>
    <w:rsid w:val="00B337BF"/>
    <w:rsid w:val="00B35849"/>
    <w:rsid w:val="00B35C32"/>
    <w:rsid w:val="00B35CAE"/>
    <w:rsid w:val="00B366BF"/>
    <w:rsid w:val="00B36C11"/>
    <w:rsid w:val="00B40909"/>
    <w:rsid w:val="00B40CE0"/>
    <w:rsid w:val="00B41F53"/>
    <w:rsid w:val="00B438C3"/>
    <w:rsid w:val="00B455DC"/>
    <w:rsid w:val="00B46212"/>
    <w:rsid w:val="00B4641B"/>
    <w:rsid w:val="00B46774"/>
    <w:rsid w:val="00B4784B"/>
    <w:rsid w:val="00B51FB6"/>
    <w:rsid w:val="00B52592"/>
    <w:rsid w:val="00B529F6"/>
    <w:rsid w:val="00B52EAE"/>
    <w:rsid w:val="00B54834"/>
    <w:rsid w:val="00B54DBC"/>
    <w:rsid w:val="00B55F2E"/>
    <w:rsid w:val="00B56C01"/>
    <w:rsid w:val="00B60949"/>
    <w:rsid w:val="00B6135B"/>
    <w:rsid w:val="00B64ED2"/>
    <w:rsid w:val="00B6518B"/>
    <w:rsid w:val="00B71095"/>
    <w:rsid w:val="00B71BCF"/>
    <w:rsid w:val="00B7417E"/>
    <w:rsid w:val="00B76326"/>
    <w:rsid w:val="00B77757"/>
    <w:rsid w:val="00B90EA1"/>
    <w:rsid w:val="00B9392C"/>
    <w:rsid w:val="00B93F43"/>
    <w:rsid w:val="00B95422"/>
    <w:rsid w:val="00BA0113"/>
    <w:rsid w:val="00BA043C"/>
    <w:rsid w:val="00BA6FE2"/>
    <w:rsid w:val="00BC04EC"/>
    <w:rsid w:val="00BC62AD"/>
    <w:rsid w:val="00BC6D19"/>
    <w:rsid w:val="00BC6E3F"/>
    <w:rsid w:val="00BC774B"/>
    <w:rsid w:val="00BC7DE1"/>
    <w:rsid w:val="00BD0D73"/>
    <w:rsid w:val="00BD1E74"/>
    <w:rsid w:val="00BD39D5"/>
    <w:rsid w:val="00BD3E79"/>
    <w:rsid w:val="00BD40BD"/>
    <w:rsid w:val="00BD4B31"/>
    <w:rsid w:val="00BD689C"/>
    <w:rsid w:val="00BD6918"/>
    <w:rsid w:val="00BD7F68"/>
    <w:rsid w:val="00BE020C"/>
    <w:rsid w:val="00BE059F"/>
    <w:rsid w:val="00BE072D"/>
    <w:rsid w:val="00BE1120"/>
    <w:rsid w:val="00BE1FA6"/>
    <w:rsid w:val="00BE276F"/>
    <w:rsid w:val="00BE5A46"/>
    <w:rsid w:val="00BE686E"/>
    <w:rsid w:val="00BE782C"/>
    <w:rsid w:val="00BE78BD"/>
    <w:rsid w:val="00BF39C2"/>
    <w:rsid w:val="00BF4268"/>
    <w:rsid w:val="00BF440D"/>
    <w:rsid w:val="00BF519F"/>
    <w:rsid w:val="00BF7587"/>
    <w:rsid w:val="00BF77EF"/>
    <w:rsid w:val="00C05833"/>
    <w:rsid w:val="00C06612"/>
    <w:rsid w:val="00C06C4D"/>
    <w:rsid w:val="00C078B9"/>
    <w:rsid w:val="00C10E91"/>
    <w:rsid w:val="00C1696B"/>
    <w:rsid w:val="00C20597"/>
    <w:rsid w:val="00C213CB"/>
    <w:rsid w:val="00C234E3"/>
    <w:rsid w:val="00C23A15"/>
    <w:rsid w:val="00C254F5"/>
    <w:rsid w:val="00C25C54"/>
    <w:rsid w:val="00C32AB8"/>
    <w:rsid w:val="00C33BD6"/>
    <w:rsid w:val="00C33DD2"/>
    <w:rsid w:val="00C359B5"/>
    <w:rsid w:val="00C3690A"/>
    <w:rsid w:val="00C36C14"/>
    <w:rsid w:val="00C40335"/>
    <w:rsid w:val="00C42898"/>
    <w:rsid w:val="00C43ACC"/>
    <w:rsid w:val="00C45280"/>
    <w:rsid w:val="00C45797"/>
    <w:rsid w:val="00C5129B"/>
    <w:rsid w:val="00C5360B"/>
    <w:rsid w:val="00C53A78"/>
    <w:rsid w:val="00C60A02"/>
    <w:rsid w:val="00C614D9"/>
    <w:rsid w:val="00C65D3F"/>
    <w:rsid w:val="00C66563"/>
    <w:rsid w:val="00C666F9"/>
    <w:rsid w:val="00C673A2"/>
    <w:rsid w:val="00C7145E"/>
    <w:rsid w:val="00C74C0C"/>
    <w:rsid w:val="00C76335"/>
    <w:rsid w:val="00C76CB0"/>
    <w:rsid w:val="00C76FD3"/>
    <w:rsid w:val="00C77069"/>
    <w:rsid w:val="00C8080D"/>
    <w:rsid w:val="00C80AD9"/>
    <w:rsid w:val="00C80E9D"/>
    <w:rsid w:val="00C81FC2"/>
    <w:rsid w:val="00C85912"/>
    <w:rsid w:val="00C8680E"/>
    <w:rsid w:val="00C931B6"/>
    <w:rsid w:val="00C95316"/>
    <w:rsid w:val="00C9687E"/>
    <w:rsid w:val="00CA069A"/>
    <w:rsid w:val="00CA09EF"/>
    <w:rsid w:val="00CA20E0"/>
    <w:rsid w:val="00CA214C"/>
    <w:rsid w:val="00CA508E"/>
    <w:rsid w:val="00CA59D8"/>
    <w:rsid w:val="00CA5D33"/>
    <w:rsid w:val="00CB0AE1"/>
    <w:rsid w:val="00CB47C0"/>
    <w:rsid w:val="00CB7E3F"/>
    <w:rsid w:val="00CC144F"/>
    <w:rsid w:val="00CC1AA7"/>
    <w:rsid w:val="00CC1BCD"/>
    <w:rsid w:val="00CC26C7"/>
    <w:rsid w:val="00CC3FAA"/>
    <w:rsid w:val="00CD2B73"/>
    <w:rsid w:val="00CD34F9"/>
    <w:rsid w:val="00CE1156"/>
    <w:rsid w:val="00CE1FCC"/>
    <w:rsid w:val="00CE3558"/>
    <w:rsid w:val="00CE469A"/>
    <w:rsid w:val="00CE5977"/>
    <w:rsid w:val="00CF1C8B"/>
    <w:rsid w:val="00CF26EB"/>
    <w:rsid w:val="00CF46F6"/>
    <w:rsid w:val="00CF5772"/>
    <w:rsid w:val="00CF580E"/>
    <w:rsid w:val="00CF5AD8"/>
    <w:rsid w:val="00CF5B8F"/>
    <w:rsid w:val="00CF6449"/>
    <w:rsid w:val="00CF7123"/>
    <w:rsid w:val="00CF7D35"/>
    <w:rsid w:val="00CF7E00"/>
    <w:rsid w:val="00D003E9"/>
    <w:rsid w:val="00D00B5F"/>
    <w:rsid w:val="00D0288B"/>
    <w:rsid w:val="00D0294B"/>
    <w:rsid w:val="00D02B70"/>
    <w:rsid w:val="00D03CDB"/>
    <w:rsid w:val="00D050A8"/>
    <w:rsid w:val="00D058DB"/>
    <w:rsid w:val="00D06C24"/>
    <w:rsid w:val="00D10FAC"/>
    <w:rsid w:val="00D11418"/>
    <w:rsid w:val="00D1192B"/>
    <w:rsid w:val="00D11AA7"/>
    <w:rsid w:val="00D1270C"/>
    <w:rsid w:val="00D12C25"/>
    <w:rsid w:val="00D139A9"/>
    <w:rsid w:val="00D14C51"/>
    <w:rsid w:val="00D15447"/>
    <w:rsid w:val="00D16B1E"/>
    <w:rsid w:val="00D1748B"/>
    <w:rsid w:val="00D20282"/>
    <w:rsid w:val="00D22645"/>
    <w:rsid w:val="00D22758"/>
    <w:rsid w:val="00D243E9"/>
    <w:rsid w:val="00D244BE"/>
    <w:rsid w:val="00D24DB1"/>
    <w:rsid w:val="00D26B74"/>
    <w:rsid w:val="00D26EE5"/>
    <w:rsid w:val="00D26F49"/>
    <w:rsid w:val="00D2772E"/>
    <w:rsid w:val="00D27F9E"/>
    <w:rsid w:val="00D3003E"/>
    <w:rsid w:val="00D30312"/>
    <w:rsid w:val="00D30DF3"/>
    <w:rsid w:val="00D3101C"/>
    <w:rsid w:val="00D31C1F"/>
    <w:rsid w:val="00D330BB"/>
    <w:rsid w:val="00D335F6"/>
    <w:rsid w:val="00D34301"/>
    <w:rsid w:val="00D366BA"/>
    <w:rsid w:val="00D4027C"/>
    <w:rsid w:val="00D4261A"/>
    <w:rsid w:val="00D43A88"/>
    <w:rsid w:val="00D4416D"/>
    <w:rsid w:val="00D44195"/>
    <w:rsid w:val="00D4536D"/>
    <w:rsid w:val="00D459EB"/>
    <w:rsid w:val="00D52313"/>
    <w:rsid w:val="00D528D3"/>
    <w:rsid w:val="00D539E6"/>
    <w:rsid w:val="00D5595D"/>
    <w:rsid w:val="00D63D3A"/>
    <w:rsid w:val="00D64DEE"/>
    <w:rsid w:val="00D64E76"/>
    <w:rsid w:val="00D669B6"/>
    <w:rsid w:val="00D700EF"/>
    <w:rsid w:val="00D706BB"/>
    <w:rsid w:val="00D70B58"/>
    <w:rsid w:val="00D70BDC"/>
    <w:rsid w:val="00D72FEC"/>
    <w:rsid w:val="00D73CB4"/>
    <w:rsid w:val="00D74516"/>
    <w:rsid w:val="00D76861"/>
    <w:rsid w:val="00D819AC"/>
    <w:rsid w:val="00D828FF"/>
    <w:rsid w:val="00D8354D"/>
    <w:rsid w:val="00D84452"/>
    <w:rsid w:val="00D86B62"/>
    <w:rsid w:val="00D86C3C"/>
    <w:rsid w:val="00D879B1"/>
    <w:rsid w:val="00D90F6E"/>
    <w:rsid w:val="00D93033"/>
    <w:rsid w:val="00D95B6C"/>
    <w:rsid w:val="00D9766C"/>
    <w:rsid w:val="00DA045B"/>
    <w:rsid w:val="00DA0BD2"/>
    <w:rsid w:val="00DA2EAF"/>
    <w:rsid w:val="00DA418E"/>
    <w:rsid w:val="00DA78DE"/>
    <w:rsid w:val="00DB209E"/>
    <w:rsid w:val="00DB25AF"/>
    <w:rsid w:val="00DB28DA"/>
    <w:rsid w:val="00DB2B36"/>
    <w:rsid w:val="00DB55C7"/>
    <w:rsid w:val="00DB7D87"/>
    <w:rsid w:val="00DC19F0"/>
    <w:rsid w:val="00DC2249"/>
    <w:rsid w:val="00DC3465"/>
    <w:rsid w:val="00DC3617"/>
    <w:rsid w:val="00DC3A9A"/>
    <w:rsid w:val="00DC3B8E"/>
    <w:rsid w:val="00DC6DF9"/>
    <w:rsid w:val="00DC74FE"/>
    <w:rsid w:val="00DD2727"/>
    <w:rsid w:val="00DD3EBA"/>
    <w:rsid w:val="00DD4318"/>
    <w:rsid w:val="00DD4D48"/>
    <w:rsid w:val="00DD521F"/>
    <w:rsid w:val="00DD61AB"/>
    <w:rsid w:val="00DD768F"/>
    <w:rsid w:val="00DE0339"/>
    <w:rsid w:val="00DE18C9"/>
    <w:rsid w:val="00DE1F77"/>
    <w:rsid w:val="00DE352D"/>
    <w:rsid w:val="00DE38F9"/>
    <w:rsid w:val="00DE62B9"/>
    <w:rsid w:val="00DE71CE"/>
    <w:rsid w:val="00DF157D"/>
    <w:rsid w:val="00DF1646"/>
    <w:rsid w:val="00DF23FD"/>
    <w:rsid w:val="00DF41BD"/>
    <w:rsid w:val="00DF6372"/>
    <w:rsid w:val="00DF6390"/>
    <w:rsid w:val="00E00B4E"/>
    <w:rsid w:val="00E0382A"/>
    <w:rsid w:val="00E0470A"/>
    <w:rsid w:val="00E04F39"/>
    <w:rsid w:val="00E05111"/>
    <w:rsid w:val="00E051DE"/>
    <w:rsid w:val="00E07085"/>
    <w:rsid w:val="00E07348"/>
    <w:rsid w:val="00E07FD3"/>
    <w:rsid w:val="00E10A20"/>
    <w:rsid w:val="00E13D5A"/>
    <w:rsid w:val="00E1538D"/>
    <w:rsid w:val="00E1728A"/>
    <w:rsid w:val="00E17F9E"/>
    <w:rsid w:val="00E207BE"/>
    <w:rsid w:val="00E21F60"/>
    <w:rsid w:val="00E24CA0"/>
    <w:rsid w:val="00E24FC3"/>
    <w:rsid w:val="00E26E6F"/>
    <w:rsid w:val="00E2725A"/>
    <w:rsid w:val="00E30454"/>
    <w:rsid w:val="00E347A2"/>
    <w:rsid w:val="00E37802"/>
    <w:rsid w:val="00E400A0"/>
    <w:rsid w:val="00E41DCE"/>
    <w:rsid w:val="00E43067"/>
    <w:rsid w:val="00E43825"/>
    <w:rsid w:val="00E50D88"/>
    <w:rsid w:val="00E50D96"/>
    <w:rsid w:val="00E50DCA"/>
    <w:rsid w:val="00E516A5"/>
    <w:rsid w:val="00E539CE"/>
    <w:rsid w:val="00E54785"/>
    <w:rsid w:val="00E54F15"/>
    <w:rsid w:val="00E57D66"/>
    <w:rsid w:val="00E61D34"/>
    <w:rsid w:val="00E64C97"/>
    <w:rsid w:val="00E64D48"/>
    <w:rsid w:val="00E66CAE"/>
    <w:rsid w:val="00E6798F"/>
    <w:rsid w:val="00E67E00"/>
    <w:rsid w:val="00E710B8"/>
    <w:rsid w:val="00E71985"/>
    <w:rsid w:val="00E71C01"/>
    <w:rsid w:val="00E71E0B"/>
    <w:rsid w:val="00E72DD9"/>
    <w:rsid w:val="00E737A2"/>
    <w:rsid w:val="00E76BAA"/>
    <w:rsid w:val="00E76D4C"/>
    <w:rsid w:val="00E77A18"/>
    <w:rsid w:val="00E80616"/>
    <w:rsid w:val="00E84534"/>
    <w:rsid w:val="00E84E5D"/>
    <w:rsid w:val="00E84EDF"/>
    <w:rsid w:val="00E8516A"/>
    <w:rsid w:val="00E877E0"/>
    <w:rsid w:val="00E90E44"/>
    <w:rsid w:val="00E92AE5"/>
    <w:rsid w:val="00E93CA9"/>
    <w:rsid w:val="00EA1101"/>
    <w:rsid w:val="00EA4845"/>
    <w:rsid w:val="00EA6D75"/>
    <w:rsid w:val="00EA6F38"/>
    <w:rsid w:val="00EA70E2"/>
    <w:rsid w:val="00EB425F"/>
    <w:rsid w:val="00EB4DEE"/>
    <w:rsid w:val="00EC09FF"/>
    <w:rsid w:val="00EC0A76"/>
    <w:rsid w:val="00EC1346"/>
    <w:rsid w:val="00EC1FC4"/>
    <w:rsid w:val="00EC41B7"/>
    <w:rsid w:val="00EC4445"/>
    <w:rsid w:val="00EC4F83"/>
    <w:rsid w:val="00EC5A9B"/>
    <w:rsid w:val="00EC6349"/>
    <w:rsid w:val="00EC7BEF"/>
    <w:rsid w:val="00ED0126"/>
    <w:rsid w:val="00ED7825"/>
    <w:rsid w:val="00EE039D"/>
    <w:rsid w:val="00EE3A7C"/>
    <w:rsid w:val="00EE468C"/>
    <w:rsid w:val="00EE4D66"/>
    <w:rsid w:val="00EE6B4C"/>
    <w:rsid w:val="00EF0144"/>
    <w:rsid w:val="00EF11E1"/>
    <w:rsid w:val="00EF14BB"/>
    <w:rsid w:val="00F02309"/>
    <w:rsid w:val="00F03423"/>
    <w:rsid w:val="00F03C05"/>
    <w:rsid w:val="00F03D18"/>
    <w:rsid w:val="00F0594E"/>
    <w:rsid w:val="00F060B6"/>
    <w:rsid w:val="00F10CB6"/>
    <w:rsid w:val="00F127BE"/>
    <w:rsid w:val="00F13E92"/>
    <w:rsid w:val="00F15726"/>
    <w:rsid w:val="00F15BE7"/>
    <w:rsid w:val="00F20A96"/>
    <w:rsid w:val="00F220D4"/>
    <w:rsid w:val="00F2258F"/>
    <w:rsid w:val="00F23A86"/>
    <w:rsid w:val="00F23D81"/>
    <w:rsid w:val="00F275D5"/>
    <w:rsid w:val="00F27F4A"/>
    <w:rsid w:val="00F3051D"/>
    <w:rsid w:val="00F30FE8"/>
    <w:rsid w:val="00F31B35"/>
    <w:rsid w:val="00F32DBA"/>
    <w:rsid w:val="00F33CBB"/>
    <w:rsid w:val="00F3407B"/>
    <w:rsid w:val="00F35CE3"/>
    <w:rsid w:val="00F428DC"/>
    <w:rsid w:val="00F45B4D"/>
    <w:rsid w:val="00F45CB2"/>
    <w:rsid w:val="00F47A90"/>
    <w:rsid w:val="00F47E30"/>
    <w:rsid w:val="00F53C3F"/>
    <w:rsid w:val="00F545AE"/>
    <w:rsid w:val="00F54AB6"/>
    <w:rsid w:val="00F55D62"/>
    <w:rsid w:val="00F56000"/>
    <w:rsid w:val="00F567EC"/>
    <w:rsid w:val="00F5779D"/>
    <w:rsid w:val="00F62BDD"/>
    <w:rsid w:val="00F649E5"/>
    <w:rsid w:val="00F66BDE"/>
    <w:rsid w:val="00F71A89"/>
    <w:rsid w:val="00F751A4"/>
    <w:rsid w:val="00F758E0"/>
    <w:rsid w:val="00F763B7"/>
    <w:rsid w:val="00F7739A"/>
    <w:rsid w:val="00F80671"/>
    <w:rsid w:val="00F80FCF"/>
    <w:rsid w:val="00F82990"/>
    <w:rsid w:val="00F82E9E"/>
    <w:rsid w:val="00F8327E"/>
    <w:rsid w:val="00F8407D"/>
    <w:rsid w:val="00F84CCD"/>
    <w:rsid w:val="00F86484"/>
    <w:rsid w:val="00F87BFF"/>
    <w:rsid w:val="00F904F2"/>
    <w:rsid w:val="00F92913"/>
    <w:rsid w:val="00F937CE"/>
    <w:rsid w:val="00F97FBC"/>
    <w:rsid w:val="00FA12E1"/>
    <w:rsid w:val="00FA42B6"/>
    <w:rsid w:val="00FA5938"/>
    <w:rsid w:val="00FA62A3"/>
    <w:rsid w:val="00FA64CB"/>
    <w:rsid w:val="00FB21D6"/>
    <w:rsid w:val="00FB2D27"/>
    <w:rsid w:val="00FB32AF"/>
    <w:rsid w:val="00FB4C91"/>
    <w:rsid w:val="00FB5D7E"/>
    <w:rsid w:val="00FB6EA6"/>
    <w:rsid w:val="00FC0B63"/>
    <w:rsid w:val="00FC4AB7"/>
    <w:rsid w:val="00FC52B8"/>
    <w:rsid w:val="00FC60CE"/>
    <w:rsid w:val="00FD0921"/>
    <w:rsid w:val="00FD1D29"/>
    <w:rsid w:val="00FD2C96"/>
    <w:rsid w:val="00FD30C5"/>
    <w:rsid w:val="00FD3889"/>
    <w:rsid w:val="00FD4CF6"/>
    <w:rsid w:val="00FD5283"/>
    <w:rsid w:val="00FD6B3B"/>
    <w:rsid w:val="00FD6C9A"/>
    <w:rsid w:val="00FE1010"/>
    <w:rsid w:val="00FE2751"/>
    <w:rsid w:val="00FE2B28"/>
    <w:rsid w:val="00FE6EF3"/>
    <w:rsid w:val="00FF3242"/>
    <w:rsid w:val="00FF3F57"/>
    <w:rsid w:val="00FF4621"/>
    <w:rsid w:val="00FF5923"/>
    <w:rsid w:val="00FF7AA4"/>
    <w:rsid w:val="0A46C66B"/>
    <w:rsid w:val="1055CD1D"/>
    <w:rsid w:val="1352880F"/>
    <w:rsid w:val="189C7597"/>
    <w:rsid w:val="1AAAF4BF"/>
    <w:rsid w:val="1F2749F2"/>
    <w:rsid w:val="2019A922"/>
    <w:rsid w:val="26411E02"/>
    <w:rsid w:val="2C23E886"/>
    <w:rsid w:val="2F76A76C"/>
    <w:rsid w:val="30ADACF4"/>
    <w:rsid w:val="3161ADAD"/>
    <w:rsid w:val="37C4362F"/>
    <w:rsid w:val="399D2908"/>
    <w:rsid w:val="400B0250"/>
    <w:rsid w:val="43CAFCD3"/>
    <w:rsid w:val="46F09B72"/>
    <w:rsid w:val="4A1B0021"/>
    <w:rsid w:val="4C3969BA"/>
    <w:rsid w:val="5221CD43"/>
    <w:rsid w:val="59B7DBB6"/>
    <w:rsid w:val="5B2D6A2E"/>
    <w:rsid w:val="6AB3ABCD"/>
    <w:rsid w:val="6E6C0EFF"/>
    <w:rsid w:val="6EA14668"/>
    <w:rsid w:val="715F9DA6"/>
    <w:rsid w:val="733F8B9C"/>
    <w:rsid w:val="78C39E3C"/>
    <w:rsid w:val="78C3D72C"/>
    <w:rsid w:val="7AA46113"/>
    <w:rsid w:val="7CE17197"/>
    <w:rsid w:val="7F1A232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7910D9C"/>
  <w15:chartTrackingRefBased/>
  <w15:docId w15:val="{E9E5113D-CC1F-41A3-A435-13892C7B7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C575A"/>
    <w:pPr>
      <w:spacing w:line="256" w:lineRule="auto"/>
    </w:pPr>
  </w:style>
  <w:style w:type="paragraph" w:styleId="Heading1">
    <w:name w:val="heading 1"/>
    <w:basedOn w:val="Normal"/>
    <w:next w:val="Normal"/>
    <w:link w:val="Heading1Char"/>
    <w:uiPriority w:val="9"/>
    <w:qFormat/>
    <w:rsid w:val="00895A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95A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162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895A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95A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A05ECD"/>
    <w:pPr>
      <w:ind w:left="720"/>
      <w:contextualSpacing/>
    </w:pPr>
  </w:style>
  <w:style w:type="paragraph" w:styleId="Revision">
    <w:name w:val="Revision"/>
    <w:hidden/>
    <w:uiPriority w:val="99"/>
    <w:semiHidden/>
    <w:rsid w:val="00ED0126"/>
    <w:pPr>
      <w:spacing w:after="0" w:line="240" w:lineRule="auto"/>
    </w:pPr>
  </w:style>
  <w:style w:type="paragraph" w:styleId="BalloonText">
    <w:name w:val="Balloon Text"/>
    <w:basedOn w:val="Normal"/>
    <w:link w:val="BalloonTextChar"/>
    <w:uiPriority w:val="99"/>
    <w:semiHidden/>
    <w:unhideWhenUsed/>
    <w:rsid w:val="00ED012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D0126"/>
    <w:rPr>
      <w:rFonts w:ascii="Segoe UI" w:hAnsi="Segoe UI" w:cs="Segoe UI"/>
      <w:sz w:val="18"/>
      <w:szCs w:val="18"/>
    </w:rPr>
  </w:style>
  <w:style w:type="paragraph" w:styleId="Title">
    <w:name w:val="Title"/>
    <w:basedOn w:val="Normal"/>
    <w:next w:val="Normal"/>
    <w:link w:val="TitleChar"/>
    <w:qFormat/>
    <w:rsid w:val="00AA30D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30D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A30D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A30D3"/>
    <w:rPr>
      <w:rFonts w:eastAsiaTheme="minorEastAsia"/>
      <w:color w:val="5A5A5A" w:themeColor="text1" w:themeTint="A5"/>
      <w:spacing w:val="15"/>
    </w:rPr>
  </w:style>
  <w:style w:type="character" w:styleId="SubtleEmphasis">
    <w:name w:val="Subtle Emphasis"/>
    <w:basedOn w:val="DefaultParagraphFont"/>
    <w:uiPriority w:val="19"/>
    <w:qFormat/>
    <w:rsid w:val="00AA30D3"/>
    <w:rPr>
      <w:i/>
      <w:iCs/>
      <w:color w:val="404040" w:themeColor="text1" w:themeTint="BF"/>
    </w:rPr>
  </w:style>
  <w:style w:type="paragraph" w:styleId="NoSpacing">
    <w:name w:val="No Spacing"/>
    <w:link w:val="NoSpacingChar"/>
    <w:uiPriority w:val="1"/>
    <w:qFormat/>
    <w:rsid w:val="00AA30D3"/>
    <w:pPr>
      <w:spacing w:after="0" w:line="240" w:lineRule="auto"/>
    </w:pPr>
    <w:rPr>
      <w:rFonts w:eastAsiaTheme="minorEastAsia"/>
      <w:lang w:val="it-IT" w:eastAsia="it-IT"/>
    </w:rPr>
  </w:style>
  <w:style w:type="character" w:customStyle="1" w:styleId="NoSpacingChar">
    <w:name w:val="No Spacing Char"/>
    <w:basedOn w:val="DefaultParagraphFont"/>
    <w:link w:val="NoSpacing"/>
    <w:uiPriority w:val="1"/>
    <w:rsid w:val="00AA30D3"/>
    <w:rPr>
      <w:rFonts w:eastAsiaTheme="minorEastAsia"/>
      <w:lang w:val="it-IT" w:eastAsia="it-IT"/>
    </w:rPr>
  </w:style>
  <w:style w:type="paragraph" w:styleId="TOCHeading">
    <w:name w:val="TOC Heading"/>
    <w:basedOn w:val="Heading1"/>
    <w:next w:val="Normal"/>
    <w:uiPriority w:val="39"/>
    <w:unhideWhenUsed/>
    <w:qFormat/>
    <w:rsid w:val="00187D4A"/>
    <w:pPr>
      <w:spacing w:line="259" w:lineRule="auto"/>
      <w:outlineLvl w:val="9"/>
    </w:pPr>
    <w:rPr>
      <w:lang w:val="it-IT" w:eastAsia="it-IT"/>
    </w:rPr>
  </w:style>
  <w:style w:type="paragraph" w:styleId="TOC1">
    <w:name w:val="toc 1"/>
    <w:basedOn w:val="Normal"/>
    <w:next w:val="Normal"/>
    <w:autoRedefine/>
    <w:uiPriority w:val="39"/>
    <w:unhideWhenUsed/>
    <w:rsid w:val="00187D4A"/>
    <w:pPr>
      <w:spacing w:after="100"/>
    </w:pPr>
  </w:style>
  <w:style w:type="paragraph" w:styleId="TOC2">
    <w:name w:val="toc 2"/>
    <w:basedOn w:val="Normal"/>
    <w:next w:val="Normal"/>
    <w:autoRedefine/>
    <w:uiPriority w:val="39"/>
    <w:unhideWhenUsed/>
    <w:rsid w:val="00187D4A"/>
    <w:pPr>
      <w:spacing w:after="100"/>
      <w:ind w:left="220"/>
    </w:pPr>
  </w:style>
  <w:style w:type="paragraph" w:styleId="TOC3">
    <w:name w:val="toc 3"/>
    <w:basedOn w:val="Normal"/>
    <w:next w:val="Normal"/>
    <w:autoRedefine/>
    <w:uiPriority w:val="39"/>
    <w:unhideWhenUsed/>
    <w:rsid w:val="00187D4A"/>
    <w:pPr>
      <w:spacing w:after="100"/>
      <w:ind w:left="440"/>
    </w:pPr>
  </w:style>
  <w:style w:type="character" w:styleId="Hyperlink">
    <w:name w:val="Hyperlink"/>
    <w:basedOn w:val="DefaultParagraphFont"/>
    <w:uiPriority w:val="99"/>
    <w:unhideWhenUsed/>
    <w:rsid w:val="00187D4A"/>
    <w:rPr>
      <w:color w:val="0563C1" w:themeColor="hyperlink"/>
      <w:u w:val="single"/>
    </w:rPr>
  </w:style>
  <w:style w:type="character" w:styleId="Strong">
    <w:name w:val="Strong"/>
    <w:basedOn w:val="DefaultParagraphFont"/>
    <w:uiPriority w:val="22"/>
    <w:qFormat/>
    <w:rsid w:val="00957075"/>
    <w:rPr>
      <w:b/>
      <w:bCs/>
    </w:rPr>
  </w:style>
  <w:style w:type="character" w:customStyle="1" w:styleId="Heading4Char">
    <w:name w:val="Heading 4 Char"/>
    <w:basedOn w:val="DefaultParagraphFont"/>
    <w:link w:val="Heading4"/>
    <w:uiPriority w:val="9"/>
    <w:rsid w:val="004162EA"/>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E90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3500D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nhideWhenUsed/>
    <w:qFormat/>
    <w:rsid w:val="00325C1D"/>
    <w:pPr>
      <w:spacing w:after="200" w:line="240" w:lineRule="auto"/>
    </w:pPr>
    <w:rPr>
      <w:i/>
      <w:iCs/>
      <w:color w:val="44546A" w:themeColor="text2"/>
      <w:sz w:val="18"/>
      <w:szCs w:val="18"/>
    </w:rPr>
  </w:style>
  <w:style w:type="character" w:customStyle="1" w:styleId="SalutationChar">
    <w:name w:val="Salutation Char"/>
    <w:basedOn w:val="DefaultParagraphFont"/>
    <w:link w:val="Salutation"/>
    <w:uiPriority w:val="99"/>
    <w:qFormat/>
    <w:rsid w:val="00B17A81"/>
  </w:style>
  <w:style w:type="character" w:customStyle="1" w:styleId="BodyTextChar">
    <w:name w:val="Body Text Char"/>
    <w:basedOn w:val="DefaultParagraphFont"/>
    <w:link w:val="BodyText"/>
    <w:uiPriority w:val="99"/>
    <w:qFormat/>
    <w:rsid w:val="00B17A81"/>
  </w:style>
  <w:style w:type="character" w:customStyle="1" w:styleId="RientrocorpodeltestoCarattere">
    <w:name w:val="Rientro corpo del testo Carattere"/>
    <w:basedOn w:val="DefaultParagraphFont"/>
    <w:uiPriority w:val="99"/>
    <w:qFormat/>
    <w:rsid w:val="00B17A81"/>
  </w:style>
  <w:style w:type="character" w:customStyle="1" w:styleId="BodyTextIndentChar">
    <w:name w:val="Body Text Indent Char"/>
    <w:basedOn w:val="BodyTextChar"/>
    <w:link w:val="BodyTextIndent"/>
    <w:uiPriority w:val="99"/>
    <w:qFormat/>
    <w:rsid w:val="00B17A81"/>
  </w:style>
  <w:style w:type="character" w:customStyle="1" w:styleId="BodyTextFirstIndent2Char">
    <w:name w:val="Body Text First Indent 2 Char"/>
    <w:basedOn w:val="RientrocorpodeltestoCarattere"/>
    <w:link w:val="BodyTextFirstIndent2"/>
    <w:uiPriority w:val="99"/>
    <w:qFormat/>
    <w:rsid w:val="00B17A81"/>
  </w:style>
  <w:style w:type="paragraph" w:styleId="BodyText">
    <w:name w:val="Body Text"/>
    <w:basedOn w:val="Normal"/>
    <w:link w:val="BodyTextChar"/>
    <w:uiPriority w:val="99"/>
    <w:unhideWhenUsed/>
    <w:rsid w:val="00B17A81"/>
    <w:pPr>
      <w:spacing w:after="120" w:line="259" w:lineRule="auto"/>
    </w:pPr>
  </w:style>
  <w:style w:type="character" w:customStyle="1" w:styleId="CorpotestoCarattere1">
    <w:name w:val="Corpo testo Carattere1"/>
    <w:basedOn w:val="DefaultParagraphFont"/>
    <w:uiPriority w:val="99"/>
    <w:semiHidden/>
    <w:rsid w:val="00B17A81"/>
  </w:style>
  <w:style w:type="paragraph" w:styleId="List">
    <w:name w:val="List"/>
    <w:basedOn w:val="Normal"/>
    <w:uiPriority w:val="99"/>
    <w:unhideWhenUsed/>
    <w:rsid w:val="00B17A81"/>
    <w:pPr>
      <w:spacing w:line="259" w:lineRule="auto"/>
      <w:ind w:left="283" w:hanging="283"/>
      <w:contextualSpacing/>
    </w:pPr>
    <w:rPr>
      <w:lang w:val="it-IT"/>
    </w:rPr>
  </w:style>
  <w:style w:type="paragraph" w:customStyle="1" w:styleId="Indice">
    <w:name w:val="Indice"/>
    <w:basedOn w:val="Normal"/>
    <w:qFormat/>
    <w:rsid w:val="00B17A81"/>
    <w:pPr>
      <w:suppressLineNumbers/>
      <w:spacing w:line="259" w:lineRule="auto"/>
    </w:pPr>
    <w:rPr>
      <w:rFonts w:cs="Lucida Sans"/>
      <w:lang w:val="it-IT"/>
    </w:rPr>
  </w:style>
  <w:style w:type="paragraph" w:styleId="ListBullet3">
    <w:name w:val="List Bullet 3"/>
    <w:basedOn w:val="Normal"/>
    <w:uiPriority w:val="99"/>
    <w:unhideWhenUsed/>
    <w:rsid w:val="00B17A81"/>
    <w:pPr>
      <w:spacing w:line="259" w:lineRule="auto"/>
      <w:ind w:left="566" w:hanging="283"/>
      <w:contextualSpacing/>
    </w:pPr>
    <w:rPr>
      <w:lang w:val="it-IT"/>
    </w:rPr>
  </w:style>
  <w:style w:type="paragraph" w:styleId="Salutation">
    <w:name w:val="Salutation"/>
    <w:basedOn w:val="Normal"/>
    <w:link w:val="SalutationChar"/>
    <w:uiPriority w:val="99"/>
    <w:unhideWhenUsed/>
    <w:rsid w:val="00B17A81"/>
    <w:pPr>
      <w:spacing w:line="259" w:lineRule="auto"/>
    </w:pPr>
  </w:style>
  <w:style w:type="character" w:customStyle="1" w:styleId="FormuladiaperturaCarattere1">
    <w:name w:val="Formula di apertura Carattere1"/>
    <w:basedOn w:val="DefaultParagraphFont"/>
    <w:uiPriority w:val="99"/>
    <w:semiHidden/>
    <w:rsid w:val="00B17A81"/>
  </w:style>
  <w:style w:type="paragraph" w:styleId="BodyTextIndent">
    <w:name w:val="Body Text Indent"/>
    <w:basedOn w:val="BodyText"/>
    <w:link w:val="BodyTextIndentChar"/>
    <w:uiPriority w:val="99"/>
    <w:unhideWhenUsed/>
    <w:qFormat/>
    <w:rsid w:val="00B17A81"/>
    <w:pPr>
      <w:spacing w:after="160"/>
      <w:ind w:firstLine="360"/>
    </w:pPr>
  </w:style>
  <w:style w:type="character" w:customStyle="1" w:styleId="RientrocorpodeltestoCarattere2">
    <w:name w:val="Rientro corpo del testo Carattere2"/>
    <w:basedOn w:val="DefaultParagraphFont"/>
    <w:uiPriority w:val="99"/>
    <w:semiHidden/>
    <w:rsid w:val="00B17A81"/>
  </w:style>
  <w:style w:type="paragraph" w:styleId="NormalIndent">
    <w:name w:val="Normal Indent"/>
    <w:basedOn w:val="Normal"/>
    <w:uiPriority w:val="99"/>
    <w:unhideWhenUsed/>
    <w:qFormat/>
    <w:rsid w:val="00B17A81"/>
    <w:pPr>
      <w:spacing w:line="259" w:lineRule="auto"/>
      <w:ind w:left="708"/>
    </w:pPr>
    <w:rPr>
      <w:lang w:val="it-IT"/>
    </w:rPr>
  </w:style>
  <w:style w:type="paragraph" w:customStyle="1" w:styleId="Indirizzomittentebreve">
    <w:name w:val="Indirizzo mittente breve"/>
    <w:basedOn w:val="Normal"/>
    <w:qFormat/>
    <w:rsid w:val="00B17A81"/>
    <w:pPr>
      <w:spacing w:line="259" w:lineRule="auto"/>
    </w:pPr>
    <w:rPr>
      <w:lang w:val="it-IT"/>
    </w:rPr>
  </w:style>
  <w:style w:type="paragraph" w:styleId="BodyTextFirstIndent2">
    <w:name w:val="Body Text First Indent 2"/>
    <w:basedOn w:val="BodyTextIndent"/>
    <w:link w:val="BodyTextFirstIndent2Char"/>
    <w:uiPriority w:val="99"/>
    <w:unhideWhenUsed/>
    <w:qFormat/>
    <w:rsid w:val="00B17A81"/>
    <w:pPr>
      <w:ind w:left="360"/>
    </w:pPr>
  </w:style>
  <w:style w:type="character" w:customStyle="1" w:styleId="Primorientrocorpodeltesto2Carattere1">
    <w:name w:val="Primo rientro corpo del testo 2 Carattere1"/>
    <w:basedOn w:val="RientrocorpodeltestoCarattere2"/>
    <w:uiPriority w:val="99"/>
    <w:semiHidden/>
    <w:rsid w:val="00B17A81"/>
  </w:style>
  <w:style w:type="character" w:customStyle="1" w:styleId="diff-chunk">
    <w:name w:val="diff-chunk"/>
    <w:basedOn w:val="DefaultParagraphFont"/>
    <w:rsid w:val="007F7FF6"/>
  </w:style>
  <w:style w:type="paragraph" w:styleId="Header">
    <w:name w:val="header"/>
    <w:basedOn w:val="Normal"/>
    <w:link w:val="HeaderChar"/>
    <w:uiPriority w:val="99"/>
    <w:unhideWhenUsed/>
    <w:rsid w:val="00C457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5797"/>
  </w:style>
  <w:style w:type="paragraph" w:styleId="Footer">
    <w:name w:val="footer"/>
    <w:basedOn w:val="Normal"/>
    <w:link w:val="FooterChar"/>
    <w:uiPriority w:val="99"/>
    <w:unhideWhenUsed/>
    <w:rsid w:val="00C457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57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646">
      <w:bodyDiv w:val="1"/>
      <w:marLeft w:val="0"/>
      <w:marRight w:val="0"/>
      <w:marTop w:val="0"/>
      <w:marBottom w:val="0"/>
      <w:divBdr>
        <w:top w:val="none" w:sz="0" w:space="0" w:color="auto"/>
        <w:left w:val="none" w:sz="0" w:space="0" w:color="auto"/>
        <w:bottom w:val="none" w:sz="0" w:space="0" w:color="auto"/>
        <w:right w:val="none" w:sz="0" w:space="0" w:color="auto"/>
      </w:divBdr>
    </w:div>
    <w:div w:id="357701356">
      <w:bodyDiv w:val="1"/>
      <w:marLeft w:val="0"/>
      <w:marRight w:val="0"/>
      <w:marTop w:val="0"/>
      <w:marBottom w:val="0"/>
      <w:divBdr>
        <w:top w:val="none" w:sz="0" w:space="0" w:color="auto"/>
        <w:left w:val="none" w:sz="0" w:space="0" w:color="auto"/>
        <w:bottom w:val="none" w:sz="0" w:space="0" w:color="auto"/>
        <w:right w:val="none" w:sz="0" w:space="0" w:color="auto"/>
      </w:divBdr>
    </w:div>
    <w:div w:id="453060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mariadb.com/" TargetMode="External"/><Relationship Id="rId26" Type="http://schemas.openxmlformats.org/officeDocument/2006/relationships/image" Target="media/image11.emf"/><Relationship Id="rId39"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hyperlink" Target="https://developers.google.com/maps/" TargetMode="External"/><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3.vsdx"/><Relationship Id="rId50"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www.ubuntu.com/" TargetMode="External"/><Relationship Id="rId29" Type="http://schemas.openxmlformats.org/officeDocument/2006/relationships/package" Target="embeddings/Microsoft_Visio_Drawing4.vsdx"/><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8.vsdx"/><Relationship Id="rId40" Type="http://schemas.openxmlformats.org/officeDocument/2006/relationships/image" Target="media/image18.emf"/><Relationship Id="rId45"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png"/><Relationship Id="rId10" Type="http://schemas.openxmlformats.org/officeDocument/2006/relationships/package" Target="embeddings/Microsoft_Visio_Drawing.vsdx"/><Relationship Id="rId19" Type="http://schemas.openxmlformats.org/officeDocument/2006/relationships/hyperlink" Target="http://www.oracle.com/technetwork/java/javaee/overview/index.html" TargetMode="External"/><Relationship Id="rId31" Type="http://schemas.openxmlformats.org/officeDocument/2006/relationships/package" Target="embeddings/Microsoft_Visio_Drawing5.vsdx"/><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Software Engineering 2</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E0867F-8682-4801-B4EC-3EEA00C28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8</TotalTime>
  <Pages>39</Pages>
  <Words>4984</Words>
  <Characters>28415</Characters>
  <Application>Microsoft Office Word</Application>
  <DocSecurity>0</DocSecurity>
  <Lines>236</Lines>
  <Paragraphs>66</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PowerEnJoy</vt:lpstr>
      <vt:lpstr>PowerEnJoy</vt:lpstr>
    </vt:vector>
  </TitlesOfParts>
  <Company>politecnico di milano</Company>
  <LinksUpToDate>false</LinksUpToDate>
  <CharactersWithSpaces>3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EnJoy</dc:title>
  <dc:subject>Requirement Analysis and Specification Document</dc:subject>
  <dc:creator>Flavio Primo, Hootan Haji Manoochehri</dc:creator>
  <cp:keywords/>
  <dc:description/>
  <cp:lastModifiedBy>Hootan Haji Manoochehri</cp:lastModifiedBy>
  <cp:revision>47</cp:revision>
  <cp:lastPrinted>2016-11-13T21:39:00Z</cp:lastPrinted>
  <dcterms:created xsi:type="dcterms:W3CDTF">2016-10-17T15:51:00Z</dcterms:created>
  <dcterms:modified xsi:type="dcterms:W3CDTF">2016-11-13T21:43:00Z</dcterms:modified>
</cp:coreProperties>
</file>